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60A0" w:rsidRDefault="003160A0">
      <w:r>
        <w:t>名称：转账模块</w:t>
      </w:r>
    </w:p>
    <w:p w:rsidR="00C73043" w:rsidRDefault="003160A0">
      <w:r>
        <w:t>总体的需求描述：</w:t>
      </w:r>
    </w:p>
    <w:p w:rsidR="003160A0" w:rsidRDefault="00DD32E3">
      <w:r>
        <w:rPr>
          <w:rFonts w:hint="eastAsia"/>
        </w:rPr>
        <w:t>转账：</w:t>
      </w:r>
    </w:p>
    <w:p w:rsidR="00DD32E3" w:rsidRDefault="00DD32E3" w:rsidP="00DD32E3">
      <w:pPr>
        <w:pStyle w:val="a5"/>
        <w:numPr>
          <w:ilvl w:val="0"/>
          <w:numId w:val="1"/>
        </w:numPr>
        <w:ind w:firstLineChars="0"/>
      </w:pPr>
      <w:r>
        <w:t>用户可以选择转账的目标：我的朋友，转到支付宝账户，转到银行卡三种方式</w:t>
      </w:r>
    </w:p>
    <w:p w:rsidR="00DD32E3" w:rsidRDefault="00DD32E3" w:rsidP="00DD32E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转到支付宝账户的时候，首先要输入转账的支付宝账户，而转到朋友，则直接出现朋友的支付宝账户列表，转到银行卡的时候，首先要进行银行卡的姓名跟卡号的确认</w:t>
      </w:r>
    </w:p>
    <w:p w:rsidR="00DD32E3" w:rsidRDefault="00DD32E3" w:rsidP="00DD32E3">
      <w:pPr>
        <w:pStyle w:val="a5"/>
        <w:numPr>
          <w:ilvl w:val="0"/>
          <w:numId w:val="1"/>
        </w:numPr>
        <w:ind w:firstLineChars="0"/>
      </w:pPr>
      <w:r>
        <w:t>转账时候，可以输入转账的金额，也可以随着转账捎带一句话</w:t>
      </w:r>
    </w:p>
    <w:p w:rsidR="00DD32E3" w:rsidRDefault="00AA427C" w:rsidP="00AA427C">
      <w:r>
        <w:rPr>
          <w:rFonts w:hint="eastAsia"/>
        </w:rPr>
        <w:t>数据流图</w:t>
      </w:r>
      <w:r>
        <w:rPr>
          <w:rFonts w:hint="eastAsia"/>
        </w:rPr>
        <w:t>(DFD)</w:t>
      </w:r>
      <w:r>
        <w:rPr>
          <w:rFonts w:hint="eastAsia"/>
        </w:rPr>
        <w:t>：</w:t>
      </w:r>
    </w:p>
    <w:p w:rsidR="00382778" w:rsidRDefault="00F16D5B" w:rsidP="00AA427C">
      <w:r>
        <w:object w:dxaOrig="15390" w:dyaOrig="5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47.55pt" o:ole="">
            <v:imagedata r:id="rId7" o:title=""/>
          </v:shape>
          <o:OLEObject Type="Embed" ProgID="Visio.Drawing.15" ShapeID="_x0000_i1025" DrawAspect="Content" ObjectID="_1492268017" r:id="rId8"/>
        </w:object>
      </w:r>
      <w:bookmarkStart w:id="0" w:name="_GoBack"/>
      <w:bookmarkEnd w:id="0"/>
    </w:p>
    <w:p w:rsidR="00382778" w:rsidRDefault="00382778" w:rsidP="00AA427C">
      <w:r>
        <w:t>数据字典：</w:t>
      </w:r>
    </w:p>
    <w:p w:rsidR="005A2029" w:rsidRDefault="005A2029" w:rsidP="00AA427C"/>
    <w:p w:rsidR="005A2029" w:rsidRPr="005A2029" w:rsidRDefault="005A2029" w:rsidP="00AA427C">
      <w:pPr>
        <w:rPr>
          <w:b/>
          <w:sz w:val="36"/>
        </w:rPr>
      </w:pPr>
      <w:r w:rsidRPr="005A2029">
        <w:rPr>
          <w:b/>
          <w:sz w:val="36"/>
        </w:rPr>
        <w:t>数据流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382778" w:rsidTr="00382778">
        <w:tc>
          <w:tcPr>
            <w:tcW w:w="2405" w:type="dxa"/>
          </w:tcPr>
          <w:p w:rsidR="00382778" w:rsidRDefault="00382778" w:rsidP="00AA427C">
            <w:r>
              <w:rPr>
                <w:rFonts w:hint="eastAsia"/>
              </w:rPr>
              <w:t>数据流名：</w:t>
            </w:r>
          </w:p>
        </w:tc>
        <w:tc>
          <w:tcPr>
            <w:tcW w:w="5891" w:type="dxa"/>
          </w:tcPr>
          <w:p w:rsidR="00382778" w:rsidRDefault="00A95AFC" w:rsidP="00AA427C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1</w:t>
            </w:r>
            <w:r>
              <w:rPr>
                <w:rFonts w:hint="eastAsia"/>
              </w:rPr>
              <w:t>)</w:t>
            </w:r>
          </w:p>
        </w:tc>
      </w:tr>
      <w:tr w:rsidR="00382778" w:rsidTr="00382778">
        <w:tc>
          <w:tcPr>
            <w:tcW w:w="2405" w:type="dxa"/>
          </w:tcPr>
          <w:p w:rsidR="00382778" w:rsidRDefault="00382778" w:rsidP="00AA427C">
            <w:r>
              <w:t>别名：</w:t>
            </w:r>
          </w:p>
        </w:tc>
        <w:tc>
          <w:tcPr>
            <w:tcW w:w="5891" w:type="dxa"/>
          </w:tcPr>
          <w:p w:rsidR="00382778" w:rsidRDefault="00A95AFC" w:rsidP="00AA427C">
            <w:r>
              <w:rPr>
                <w:rFonts w:hint="eastAsia"/>
              </w:rPr>
              <w:t>带有转账方信息的转账单</w:t>
            </w:r>
          </w:p>
        </w:tc>
      </w:tr>
      <w:tr w:rsidR="00382778" w:rsidTr="00382778">
        <w:tc>
          <w:tcPr>
            <w:tcW w:w="2405" w:type="dxa"/>
          </w:tcPr>
          <w:p w:rsidR="00382778" w:rsidRDefault="00382778" w:rsidP="00AA427C">
            <w:r>
              <w:rPr>
                <w:rFonts w:hint="eastAsia"/>
              </w:rPr>
              <w:t>组成：</w:t>
            </w:r>
          </w:p>
        </w:tc>
        <w:tc>
          <w:tcPr>
            <w:tcW w:w="5891" w:type="dxa"/>
          </w:tcPr>
          <w:p w:rsidR="00382778" w:rsidRDefault="00365E2E" w:rsidP="009F4930">
            <w:r>
              <w:rPr>
                <w:rFonts w:hint="eastAsia"/>
              </w:rPr>
              <w:t>转账方</w:t>
            </w:r>
            <w:r w:rsidR="009F4930">
              <w:rPr>
                <w:rFonts w:hint="eastAsia"/>
              </w:rPr>
              <w:t>I</w:t>
            </w:r>
            <w:r w:rsidR="009F4930">
              <w:t>D</w:t>
            </w:r>
            <w:r w:rsidR="00382778">
              <w:rPr>
                <w:rFonts w:hint="eastAsia"/>
              </w:rPr>
              <w:t>+</w:t>
            </w:r>
            <w:r>
              <w:rPr>
                <w:rFonts w:hint="eastAsia"/>
              </w:rPr>
              <w:t>转账方</w:t>
            </w:r>
            <w:r w:rsidR="009F4930">
              <w:rPr>
                <w:rFonts w:hint="eastAsia"/>
              </w:rPr>
              <w:t>昵称</w:t>
            </w:r>
          </w:p>
        </w:tc>
      </w:tr>
      <w:tr w:rsidR="00382778" w:rsidTr="00382778">
        <w:tc>
          <w:tcPr>
            <w:tcW w:w="2405" w:type="dxa"/>
          </w:tcPr>
          <w:p w:rsidR="00382778" w:rsidRDefault="00382778" w:rsidP="00AA427C">
            <w:r>
              <w:rPr>
                <w:rFonts w:hint="eastAsia"/>
              </w:rPr>
              <w:t>备注：</w:t>
            </w:r>
          </w:p>
        </w:tc>
        <w:tc>
          <w:tcPr>
            <w:tcW w:w="5891" w:type="dxa"/>
          </w:tcPr>
          <w:p w:rsidR="00382778" w:rsidRDefault="00382778" w:rsidP="00AA427C"/>
        </w:tc>
      </w:tr>
    </w:tbl>
    <w:p w:rsidR="00382778" w:rsidRDefault="00382778" w:rsidP="00AA427C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382778" w:rsidTr="00382778">
        <w:tc>
          <w:tcPr>
            <w:tcW w:w="2405" w:type="dxa"/>
          </w:tcPr>
          <w:p w:rsidR="00382778" w:rsidRDefault="00382778" w:rsidP="00AA427C">
            <w:r>
              <w:t>数据流名：</w:t>
            </w:r>
          </w:p>
        </w:tc>
        <w:tc>
          <w:tcPr>
            <w:tcW w:w="5891" w:type="dxa"/>
          </w:tcPr>
          <w:p w:rsidR="00382778" w:rsidRDefault="00A95AFC" w:rsidP="00AA427C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2</w:t>
            </w:r>
            <w:r>
              <w:rPr>
                <w:rFonts w:hint="eastAsia"/>
              </w:rPr>
              <w:t>)</w:t>
            </w:r>
          </w:p>
        </w:tc>
      </w:tr>
      <w:tr w:rsidR="00382778" w:rsidTr="00382778">
        <w:tc>
          <w:tcPr>
            <w:tcW w:w="2405" w:type="dxa"/>
          </w:tcPr>
          <w:p w:rsidR="00382778" w:rsidRDefault="00382778" w:rsidP="00AA427C">
            <w:r>
              <w:t>别名：</w:t>
            </w:r>
          </w:p>
        </w:tc>
        <w:tc>
          <w:tcPr>
            <w:tcW w:w="5891" w:type="dxa"/>
          </w:tcPr>
          <w:p w:rsidR="00382778" w:rsidRDefault="00A95AFC" w:rsidP="00AA427C">
            <w:r>
              <w:t>带有转账方信息跟转账方式的转账单</w:t>
            </w:r>
          </w:p>
        </w:tc>
      </w:tr>
      <w:tr w:rsidR="00382778" w:rsidTr="00382778">
        <w:tc>
          <w:tcPr>
            <w:tcW w:w="2405" w:type="dxa"/>
          </w:tcPr>
          <w:p w:rsidR="00382778" w:rsidRDefault="00382778" w:rsidP="00AA427C">
            <w:r>
              <w:t>组成：</w:t>
            </w:r>
          </w:p>
        </w:tc>
        <w:tc>
          <w:tcPr>
            <w:tcW w:w="5891" w:type="dxa"/>
          </w:tcPr>
          <w:p w:rsidR="00382778" w:rsidRPr="00A95AFC" w:rsidRDefault="00757A3E" w:rsidP="00AA427C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1</w:t>
            </w:r>
            <w:r>
              <w:rPr>
                <w:rFonts w:hint="eastAsia"/>
              </w:rPr>
              <w:t>)</w:t>
            </w:r>
            <w:r w:rsidR="00A95AFC">
              <w:rPr>
                <w:rFonts w:hint="eastAsia"/>
              </w:rPr>
              <w:t>+</w:t>
            </w:r>
            <w:r w:rsidR="00A95AFC">
              <w:rPr>
                <w:rFonts w:hint="eastAsia"/>
              </w:rPr>
              <w:t>转账方式</w:t>
            </w:r>
          </w:p>
        </w:tc>
      </w:tr>
      <w:tr w:rsidR="00382778" w:rsidTr="00382778">
        <w:tc>
          <w:tcPr>
            <w:tcW w:w="2405" w:type="dxa"/>
          </w:tcPr>
          <w:p w:rsidR="00382778" w:rsidRDefault="00382778" w:rsidP="00AA427C">
            <w:r>
              <w:t>备注：</w:t>
            </w:r>
          </w:p>
        </w:tc>
        <w:tc>
          <w:tcPr>
            <w:tcW w:w="5891" w:type="dxa"/>
          </w:tcPr>
          <w:p w:rsidR="00382778" w:rsidRDefault="00382778" w:rsidP="00AA427C"/>
        </w:tc>
      </w:tr>
    </w:tbl>
    <w:p w:rsidR="00382778" w:rsidRDefault="00382778" w:rsidP="00AA427C"/>
    <w:p w:rsidR="00382778" w:rsidRDefault="00382778" w:rsidP="00AA427C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382778" w:rsidTr="00382778">
        <w:tc>
          <w:tcPr>
            <w:tcW w:w="2405" w:type="dxa"/>
          </w:tcPr>
          <w:p w:rsidR="00382778" w:rsidRDefault="00A95AFC" w:rsidP="00AA427C">
            <w:r>
              <w:rPr>
                <w:rFonts w:hint="eastAsia"/>
              </w:rPr>
              <w:t>数据流</w:t>
            </w:r>
            <w:r w:rsidR="00382778">
              <w:rPr>
                <w:rFonts w:hint="eastAsia"/>
              </w:rPr>
              <w:t>名</w:t>
            </w:r>
          </w:p>
        </w:tc>
        <w:tc>
          <w:tcPr>
            <w:tcW w:w="5891" w:type="dxa"/>
          </w:tcPr>
          <w:p w:rsidR="00382778" w:rsidRDefault="00A95AFC" w:rsidP="00AA427C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3.1</w:t>
            </w:r>
            <w:r>
              <w:rPr>
                <w:rFonts w:hint="eastAsia"/>
              </w:rPr>
              <w:t>)</w:t>
            </w:r>
          </w:p>
        </w:tc>
      </w:tr>
      <w:tr w:rsidR="00382778" w:rsidTr="00382778">
        <w:tc>
          <w:tcPr>
            <w:tcW w:w="2405" w:type="dxa"/>
          </w:tcPr>
          <w:p w:rsidR="00382778" w:rsidRDefault="00382778" w:rsidP="00AA427C">
            <w:r>
              <w:t>别名：</w:t>
            </w:r>
          </w:p>
        </w:tc>
        <w:tc>
          <w:tcPr>
            <w:tcW w:w="5891" w:type="dxa"/>
          </w:tcPr>
          <w:p w:rsidR="00382778" w:rsidRDefault="00833946" w:rsidP="00AA427C">
            <w:r>
              <w:rPr>
                <w:rFonts w:hint="eastAsia"/>
              </w:rPr>
              <w:t>向朋友该应用帐号转账的转账单</w:t>
            </w:r>
          </w:p>
        </w:tc>
      </w:tr>
      <w:tr w:rsidR="00382778" w:rsidTr="00382778">
        <w:tc>
          <w:tcPr>
            <w:tcW w:w="2405" w:type="dxa"/>
          </w:tcPr>
          <w:p w:rsidR="00382778" w:rsidRDefault="00382778" w:rsidP="00AA427C">
            <w:r>
              <w:rPr>
                <w:rFonts w:hint="eastAsia"/>
              </w:rPr>
              <w:t>组成：</w:t>
            </w:r>
          </w:p>
        </w:tc>
        <w:tc>
          <w:tcPr>
            <w:tcW w:w="5891" w:type="dxa"/>
          </w:tcPr>
          <w:p w:rsidR="00382778" w:rsidRDefault="00757A3E" w:rsidP="00AA427C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2</w:t>
            </w:r>
            <w:r>
              <w:rPr>
                <w:rFonts w:hint="eastAsia"/>
              </w:rPr>
              <w:t>)</w:t>
            </w:r>
            <w:r w:rsidR="00833946">
              <w:rPr>
                <w:rFonts w:hint="eastAsia"/>
              </w:rPr>
              <w:t>+</w:t>
            </w:r>
            <w:r w:rsidR="00E325B8">
              <w:rPr>
                <w:rFonts w:hint="eastAsia"/>
              </w:rPr>
              <w:t>收账方</w:t>
            </w:r>
            <w:r w:rsidR="00E325B8">
              <w:rPr>
                <w:rFonts w:hint="eastAsia"/>
              </w:rPr>
              <w:t>I</w:t>
            </w:r>
            <w:r w:rsidR="00E325B8">
              <w:t>D</w:t>
            </w:r>
            <w:r w:rsidR="00E325B8">
              <w:rPr>
                <w:rFonts w:hint="eastAsia"/>
              </w:rPr>
              <w:t>+</w:t>
            </w:r>
            <w:r w:rsidR="00E325B8">
              <w:rPr>
                <w:rFonts w:hint="eastAsia"/>
              </w:rPr>
              <w:t>收账方昵称</w:t>
            </w:r>
          </w:p>
        </w:tc>
      </w:tr>
      <w:tr w:rsidR="00382778" w:rsidTr="00382778">
        <w:tc>
          <w:tcPr>
            <w:tcW w:w="2405" w:type="dxa"/>
          </w:tcPr>
          <w:p w:rsidR="00382778" w:rsidRDefault="00382778" w:rsidP="00AA427C">
            <w:r>
              <w:rPr>
                <w:rFonts w:hint="eastAsia"/>
              </w:rPr>
              <w:t>备注：</w:t>
            </w:r>
          </w:p>
        </w:tc>
        <w:tc>
          <w:tcPr>
            <w:tcW w:w="5891" w:type="dxa"/>
          </w:tcPr>
          <w:p w:rsidR="00382778" w:rsidRDefault="00382778" w:rsidP="00AA427C"/>
        </w:tc>
      </w:tr>
    </w:tbl>
    <w:p w:rsidR="00AA427C" w:rsidRDefault="00AA427C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A95AFC" w:rsidTr="009F22E8">
        <w:tc>
          <w:tcPr>
            <w:tcW w:w="2405" w:type="dxa"/>
          </w:tcPr>
          <w:p w:rsidR="00A95AFC" w:rsidRDefault="00A95AFC" w:rsidP="009F22E8">
            <w:r>
              <w:rPr>
                <w:rFonts w:hint="eastAsia"/>
              </w:rPr>
              <w:t>数据流名</w:t>
            </w:r>
          </w:p>
        </w:tc>
        <w:tc>
          <w:tcPr>
            <w:tcW w:w="5891" w:type="dxa"/>
          </w:tcPr>
          <w:p w:rsidR="00A95AFC" w:rsidRDefault="00A95AFC" w:rsidP="009F22E8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3.2</w:t>
            </w:r>
            <w:r>
              <w:rPr>
                <w:rFonts w:hint="eastAsia"/>
              </w:rPr>
              <w:t>)</w:t>
            </w:r>
          </w:p>
        </w:tc>
      </w:tr>
      <w:tr w:rsidR="00A95AFC" w:rsidTr="009F22E8">
        <w:tc>
          <w:tcPr>
            <w:tcW w:w="2405" w:type="dxa"/>
          </w:tcPr>
          <w:p w:rsidR="00A95AFC" w:rsidRDefault="00A95AFC" w:rsidP="009F22E8">
            <w:r>
              <w:t>别名：</w:t>
            </w:r>
          </w:p>
        </w:tc>
        <w:tc>
          <w:tcPr>
            <w:tcW w:w="5891" w:type="dxa"/>
          </w:tcPr>
          <w:p w:rsidR="00A95AFC" w:rsidRDefault="00833946" w:rsidP="009F22E8">
            <w:r>
              <w:rPr>
                <w:rFonts w:hint="eastAsia"/>
              </w:rPr>
              <w:t>向指定该应用帐号转账的转账单</w:t>
            </w:r>
          </w:p>
        </w:tc>
      </w:tr>
      <w:tr w:rsidR="00A95AFC" w:rsidTr="009F22E8">
        <w:tc>
          <w:tcPr>
            <w:tcW w:w="2405" w:type="dxa"/>
          </w:tcPr>
          <w:p w:rsidR="00A95AFC" w:rsidRDefault="00A95AFC" w:rsidP="009F22E8">
            <w:r>
              <w:rPr>
                <w:rFonts w:hint="eastAsia"/>
              </w:rPr>
              <w:t>组成：</w:t>
            </w:r>
          </w:p>
        </w:tc>
        <w:tc>
          <w:tcPr>
            <w:tcW w:w="5891" w:type="dxa"/>
          </w:tcPr>
          <w:p w:rsidR="00A95AFC" w:rsidRDefault="00757A3E" w:rsidP="009619FB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2</w:t>
            </w:r>
            <w:r>
              <w:rPr>
                <w:rFonts w:hint="eastAsia"/>
              </w:rPr>
              <w:t>)</w:t>
            </w:r>
            <w:r w:rsidR="00833946">
              <w:rPr>
                <w:rFonts w:hint="eastAsia"/>
              </w:rPr>
              <w:t>+</w:t>
            </w:r>
            <w:r w:rsidR="009619FB">
              <w:rPr>
                <w:rFonts w:hint="eastAsia"/>
              </w:rPr>
              <w:t>收账方</w:t>
            </w:r>
            <w:r w:rsidR="009619FB">
              <w:rPr>
                <w:rFonts w:hint="eastAsia"/>
              </w:rPr>
              <w:t>I</w:t>
            </w:r>
            <w:r w:rsidR="009619FB">
              <w:t xml:space="preserve">D </w:t>
            </w:r>
          </w:p>
        </w:tc>
      </w:tr>
      <w:tr w:rsidR="00A95AFC" w:rsidTr="009F22E8">
        <w:tc>
          <w:tcPr>
            <w:tcW w:w="2405" w:type="dxa"/>
          </w:tcPr>
          <w:p w:rsidR="00A95AFC" w:rsidRDefault="00A95AFC" w:rsidP="009F22E8">
            <w:r>
              <w:rPr>
                <w:rFonts w:hint="eastAsia"/>
              </w:rPr>
              <w:t>备注：</w:t>
            </w:r>
          </w:p>
        </w:tc>
        <w:tc>
          <w:tcPr>
            <w:tcW w:w="5891" w:type="dxa"/>
          </w:tcPr>
          <w:p w:rsidR="00A95AFC" w:rsidRDefault="00A95AFC" w:rsidP="009F22E8"/>
        </w:tc>
      </w:tr>
    </w:tbl>
    <w:p w:rsidR="00A95AFC" w:rsidRDefault="00A95AFC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A95AFC" w:rsidTr="009F22E8">
        <w:tc>
          <w:tcPr>
            <w:tcW w:w="2405" w:type="dxa"/>
          </w:tcPr>
          <w:p w:rsidR="00A95AFC" w:rsidRDefault="00A95AFC" w:rsidP="009F22E8">
            <w:r>
              <w:rPr>
                <w:rFonts w:hint="eastAsia"/>
              </w:rPr>
              <w:t>数据流名</w:t>
            </w:r>
          </w:p>
        </w:tc>
        <w:tc>
          <w:tcPr>
            <w:tcW w:w="5891" w:type="dxa"/>
          </w:tcPr>
          <w:p w:rsidR="00A95AFC" w:rsidRDefault="00A95AFC" w:rsidP="009F22E8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3.3</w:t>
            </w:r>
            <w:r>
              <w:rPr>
                <w:rFonts w:hint="eastAsia"/>
              </w:rPr>
              <w:t>)</w:t>
            </w:r>
          </w:p>
        </w:tc>
      </w:tr>
      <w:tr w:rsidR="00A95AFC" w:rsidTr="009F22E8">
        <w:tc>
          <w:tcPr>
            <w:tcW w:w="2405" w:type="dxa"/>
          </w:tcPr>
          <w:p w:rsidR="00A95AFC" w:rsidRDefault="00A95AFC" w:rsidP="009F22E8">
            <w:r>
              <w:lastRenderedPageBreak/>
              <w:t>别名：</w:t>
            </w:r>
          </w:p>
        </w:tc>
        <w:tc>
          <w:tcPr>
            <w:tcW w:w="5891" w:type="dxa"/>
          </w:tcPr>
          <w:p w:rsidR="00A95AFC" w:rsidRDefault="00833946" w:rsidP="009F22E8">
            <w:r>
              <w:rPr>
                <w:rFonts w:hint="eastAsia"/>
              </w:rPr>
              <w:t>转到银行卡的转账单</w:t>
            </w:r>
          </w:p>
        </w:tc>
      </w:tr>
      <w:tr w:rsidR="00A95AFC" w:rsidTr="009F22E8">
        <w:tc>
          <w:tcPr>
            <w:tcW w:w="2405" w:type="dxa"/>
          </w:tcPr>
          <w:p w:rsidR="00A95AFC" w:rsidRDefault="00A95AFC" w:rsidP="009F22E8">
            <w:r>
              <w:rPr>
                <w:rFonts w:hint="eastAsia"/>
              </w:rPr>
              <w:t>组成：</w:t>
            </w:r>
          </w:p>
        </w:tc>
        <w:tc>
          <w:tcPr>
            <w:tcW w:w="5891" w:type="dxa"/>
          </w:tcPr>
          <w:p w:rsidR="00A95AFC" w:rsidRDefault="00757A3E" w:rsidP="00556754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2</w:t>
            </w:r>
            <w:r>
              <w:rPr>
                <w:rFonts w:hint="eastAsia"/>
              </w:rPr>
              <w:t>)</w:t>
            </w:r>
            <w:r w:rsidR="00CF47D5">
              <w:rPr>
                <w:rFonts w:hint="eastAsia"/>
              </w:rPr>
              <w:t>+</w:t>
            </w:r>
            <w:r w:rsidR="00CF47D5">
              <w:rPr>
                <w:rFonts w:hint="eastAsia"/>
              </w:rPr>
              <w:t>银行卡号</w:t>
            </w:r>
            <w:r w:rsidR="00CF47D5">
              <w:rPr>
                <w:rFonts w:hint="eastAsia"/>
              </w:rPr>
              <w:t>+</w:t>
            </w:r>
            <w:r w:rsidR="00CF47D5">
              <w:rPr>
                <w:rFonts w:hint="eastAsia"/>
              </w:rPr>
              <w:t>姓名</w:t>
            </w:r>
          </w:p>
        </w:tc>
      </w:tr>
      <w:tr w:rsidR="00A95AFC" w:rsidTr="009F22E8">
        <w:tc>
          <w:tcPr>
            <w:tcW w:w="2405" w:type="dxa"/>
          </w:tcPr>
          <w:p w:rsidR="00A95AFC" w:rsidRDefault="00A95AFC" w:rsidP="009F22E8">
            <w:r>
              <w:rPr>
                <w:rFonts w:hint="eastAsia"/>
              </w:rPr>
              <w:t>备注：</w:t>
            </w:r>
          </w:p>
        </w:tc>
        <w:tc>
          <w:tcPr>
            <w:tcW w:w="5891" w:type="dxa"/>
          </w:tcPr>
          <w:p w:rsidR="00A95AFC" w:rsidRDefault="00A95AFC" w:rsidP="009F22E8"/>
        </w:tc>
      </w:tr>
    </w:tbl>
    <w:p w:rsidR="00A95AFC" w:rsidRDefault="00A95AFC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3E3D78" w:rsidTr="009F22E8">
        <w:tc>
          <w:tcPr>
            <w:tcW w:w="2405" w:type="dxa"/>
          </w:tcPr>
          <w:p w:rsidR="003E3D78" w:rsidRDefault="003E3D78" w:rsidP="009F22E8">
            <w:r>
              <w:rPr>
                <w:rFonts w:hint="eastAsia"/>
              </w:rPr>
              <w:t>数据流名</w:t>
            </w:r>
          </w:p>
        </w:tc>
        <w:tc>
          <w:tcPr>
            <w:tcW w:w="5891" w:type="dxa"/>
          </w:tcPr>
          <w:p w:rsidR="003E3D78" w:rsidRDefault="003E3D78" w:rsidP="009F22E8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</w:rPr>
              <w:t>)</w:t>
            </w:r>
          </w:p>
        </w:tc>
      </w:tr>
      <w:tr w:rsidR="003E3D78" w:rsidTr="009F22E8">
        <w:tc>
          <w:tcPr>
            <w:tcW w:w="2405" w:type="dxa"/>
          </w:tcPr>
          <w:p w:rsidR="003E3D78" w:rsidRDefault="003E3D78" w:rsidP="009F22E8">
            <w:r>
              <w:t>别名：</w:t>
            </w:r>
          </w:p>
        </w:tc>
        <w:tc>
          <w:tcPr>
            <w:tcW w:w="5891" w:type="dxa"/>
          </w:tcPr>
          <w:p w:rsidR="003E3D78" w:rsidRDefault="00893AFD" w:rsidP="009F22E8">
            <w:r>
              <w:rPr>
                <w:rFonts w:hint="eastAsia"/>
              </w:rPr>
              <w:t>余额</w:t>
            </w:r>
            <w:r w:rsidR="00833946">
              <w:rPr>
                <w:rFonts w:hint="eastAsia"/>
              </w:rPr>
              <w:t>未验证的完整转账单</w:t>
            </w:r>
          </w:p>
        </w:tc>
      </w:tr>
      <w:tr w:rsidR="003E3D78" w:rsidTr="009F22E8">
        <w:tc>
          <w:tcPr>
            <w:tcW w:w="2405" w:type="dxa"/>
          </w:tcPr>
          <w:p w:rsidR="003E3D78" w:rsidRDefault="003E3D78" w:rsidP="009F22E8">
            <w:r>
              <w:rPr>
                <w:rFonts w:hint="eastAsia"/>
              </w:rPr>
              <w:t>组成：</w:t>
            </w:r>
          </w:p>
        </w:tc>
        <w:tc>
          <w:tcPr>
            <w:tcW w:w="5891" w:type="dxa"/>
          </w:tcPr>
          <w:p w:rsidR="003E3D78" w:rsidRDefault="005A2029" w:rsidP="009F22E8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3.1</w:t>
            </w:r>
            <w:r>
              <w:rPr>
                <w:rFonts w:hint="eastAsia"/>
              </w:rPr>
              <w:t xml:space="preserve">)| </w:t>
            </w:r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3.2</w:t>
            </w:r>
            <w:r>
              <w:rPr>
                <w:rFonts w:hint="eastAsia"/>
              </w:rPr>
              <w:t xml:space="preserve">)| </w:t>
            </w:r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3.3</w:t>
            </w:r>
            <w:r>
              <w:rPr>
                <w:rFonts w:hint="eastAsia"/>
              </w:rPr>
              <w:t>)+</w:t>
            </w:r>
            <w:r w:rsidR="0047037F">
              <w:rPr>
                <w:rFonts w:hint="eastAsia"/>
              </w:rPr>
              <w:t>转账金额</w:t>
            </w:r>
          </w:p>
        </w:tc>
      </w:tr>
      <w:tr w:rsidR="003E3D78" w:rsidTr="009F22E8">
        <w:tc>
          <w:tcPr>
            <w:tcW w:w="2405" w:type="dxa"/>
          </w:tcPr>
          <w:p w:rsidR="003E3D78" w:rsidRDefault="003E3D78" w:rsidP="009F22E8">
            <w:r>
              <w:rPr>
                <w:rFonts w:hint="eastAsia"/>
              </w:rPr>
              <w:t>备注：</w:t>
            </w:r>
          </w:p>
        </w:tc>
        <w:tc>
          <w:tcPr>
            <w:tcW w:w="5891" w:type="dxa"/>
          </w:tcPr>
          <w:p w:rsidR="003E3D78" w:rsidRDefault="003E3D78" w:rsidP="009F22E8"/>
        </w:tc>
      </w:tr>
    </w:tbl>
    <w:p w:rsidR="003E3D78" w:rsidRDefault="003E3D78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3E3D78" w:rsidTr="009F22E8">
        <w:tc>
          <w:tcPr>
            <w:tcW w:w="2405" w:type="dxa"/>
          </w:tcPr>
          <w:p w:rsidR="003E3D78" w:rsidRDefault="003E3D78" w:rsidP="009F22E8">
            <w:r>
              <w:rPr>
                <w:rFonts w:hint="eastAsia"/>
              </w:rPr>
              <w:t>数据流名</w:t>
            </w:r>
          </w:p>
        </w:tc>
        <w:tc>
          <w:tcPr>
            <w:tcW w:w="5891" w:type="dxa"/>
          </w:tcPr>
          <w:p w:rsidR="003E3D78" w:rsidRDefault="003E3D78" w:rsidP="009F22E8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5</w:t>
            </w:r>
            <w:r>
              <w:rPr>
                <w:rFonts w:hint="eastAsia"/>
              </w:rPr>
              <w:t>)</w:t>
            </w:r>
          </w:p>
        </w:tc>
      </w:tr>
      <w:tr w:rsidR="003E3D78" w:rsidTr="009F22E8">
        <w:tc>
          <w:tcPr>
            <w:tcW w:w="2405" w:type="dxa"/>
          </w:tcPr>
          <w:p w:rsidR="003E3D78" w:rsidRDefault="003E3D78" w:rsidP="009F22E8">
            <w:r>
              <w:t>别名：</w:t>
            </w:r>
          </w:p>
        </w:tc>
        <w:tc>
          <w:tcPr>
            <w:tcW w:w="5891" w:type="dxa"/>
          </w:tcPr>
          <w:p w:rsidR="003E3D78" w:rsidRDefault="00893AFD" w:rsidP="009F22E8">
            <w:r>
              <w:rPr>
                <w:rFonts w:hint="eastAsia"/>
              </w:rPr>
              <w:t>余额</w:t>
            </w:r>
            <w:r w:rsidR="00833946">
              <w:rPr>
                <w:rFonts w:hint="eastAsia"/>
              </w:rPr>
              <w:t>验证成功的完整转账单</w:t>
            </w:r>
          </w:p>
        </w:tc>
      </w:tr>
      <w:tr w:rsidR="003E3D78" w:rsidTr="009F22E8">
        <w:tc>
          <w:tcPr>
            <w:tcW w:w="2405" w:type="dxa"/>
          </w:tcPr>
          <w:p w:rsidR="003E3D78" w:rsidRDefault="003E3D78" w:rsidP="009F22E8">
            <w:r>
              <w:rPr>
                <w:rFonts w:hint="eastAsia"/>
              </w:rPr>
              <w:t>组成：</w:t>
            </w:r>
          </w:p>
        </w:tc>
        <w:tc>
          <w:tcPr>
            <w:tcW w:w="5891" w:type="dxa"/>
          </w:tcPr>
          <w:p w:rsidR="003E3D78" w:rsidRDefault="0047037F" w:rsidP="00893AFD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</w:rPr>
              <w:t>)</w:t>
            </w:r>
            <w:r w:rsidR="00893AFD">
              <w:rPr>
                <w:rFonts w:hint="eastAsia"/>
              </w:rPr>
              <w:t>+</w:t>
            </w:r>
            <w:r w:rsidR="00893AFD">
              <w:rPr>
                <w:rFonts w:hint="eastAsia"/>
              </w:rPr>
              <w:t>余额验证信息</w:t>
            </w:r>
          </w:p>
        </w:tc>
      </w:tr>
      <w:tr w:rsidR="003E3D78" w:rsidTr="009F22E8">
        <w:tc>
          <w:tcPr>
            <w:tcW w:w="2405" w:type="dxa"/>
          </w:tcPr>
          <w:p w:rsidR="003E3D78" w:rsidRDefault="003E3D78" w:rsidP="009F22E8">
            <w:r>
              <w:rPr>
                <w:rFonts w:hint="eastAsia"/>
              </w:rPr>
              <w:t>备注：</w:t>
            </w:r>
          </w:p>
        </w:tc>
        <w:tc>
          <w:tcPr>
            <w:tcW w:w="5891" w:type="dxa"/>
          </w:tcPr>
          <w:p w:rsidR="003E3D78" w:rsidRDefault="003E3D78" w:rsidP="009F22E8"/>
        </w:tc>
      </w:tr>
    </w:tbl>
    <w:p w:rsidR="003E3D78" w:rsidRDefault="003E3D78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467A84" w:rsidTr="001A1537">
        <w:tc>
          <w:tcPr>
            <w:tcW w:w="2405" w:type="dxa"/>
          </w:tcPr>
          <w:p w:rsidR="00467A84" w:rsidRDefault="00467A84" w:rsidP="001A1537">
            <w:r>
              <w:rPr>
                <w:rFonts w:hint="eastAsia"/>
              </w:rPr>
              <w:t>数据流名</w:t>
            </w:r>
          </w:p>
        </w:tc>
        <w:tc>
          <w:tcPr>
            <w:tcW w:w="5891" w:type="dxa"/>
          </w:tcPr>
          <w:p w:rsidR="00467A84" w:rsidRDefault="00467A84" w:rsidP="001A1537">
            <w:r>
              <w:rPr>
                <w:rFonts w:hint="eastAsia"/>
              </w:rPr>
              <w:t>余额不足账单</w:t>
            </w:r>
          </w:p>
        </w:tc>
      </w:tr>
      <w:tr w:rsidR="00467A84" w:rsidTr="001A1537">
        <w:tc>
          <w:tcPr>
            <w:tcW w:w="2405" w:type="dxa"/>
          </w:tcPr>
          <w:p w:rsidR="00467A84" w:rsidRDefault="00467A84" w:rsidP="001A1537">
            <w:r>
              <w:t>别名：</w:t>
            </w:r>
          </w:p>
        </w:tc>
        <w:tc>
          <w:tcPr>
            <w:tcW w:w="5891" w:type="dxa"/>
          </w:tcPr>
          <w:p w:rsidR="00467A84" w:rsidRDefault="00467A84" w:rsidP="001A1537">
            <w:r>
              <w:rPr>
                <w:rFonts w:hint="eastAsia"/>
              </w:rPr>
              <w:t>余额验证</w:t>
            </w:r>
            <w:r w:rsidR="008A24E6">
              <w:rPr>
                <w:rFonts w:hint="eastAsia"/>
              </w:rPr>
              <w:t>不成功</w:t>
            </w:r>
            <w:r>
              <w:rPr>
                <w:rFonts w:hint="eastAsia"/>
              </w:rPr>
              <w:t>转账单</w:t>
            </w:r>
          </w:p>
        </w:tc>
      </w:tr>
      <w:tr w:rsidR="00467A84" w:rsidTr="001A1537">
        <w:tc>
          <w:tcPr>
            <w:tcW w:w="2405" w:type="dxa"/>
          </w:tcPr>
          <w:p w:rsidR="00467A84" w:rsidRDefault="00467A84" w:rsidP="001A1537">
            <w:r>
              <w:rPr>
                <w:rFonts w:hint="eastAsia"/>
              </w:rPr>
              <w:t>组成：</w:t>
            </w:r>
          </w:p>
        </w:tc>
        <w:tc>
          <w:tcPr>
            <w:tcW w:w="5891" w:type="dxa"/>
          </w:tcPr>
          <w:p w:rsidR="00467A84" w:rsidRDefault="00467A84" w:rsidP="001A1537">
            <w:r>
              <w:rPr>
                <w:rFonts w:hint="eastAsia"/>
              </w:rPr>
              <w:t>转账单</w:t>
            </w:r>
            <w:r>
              <w:rPr>
                <w:rFonts w:hint="eastAsia"/>
              </w:rPr>
              <w:t>(</w:t>
            </w:r>
            <w:r>
              <w:t>4</w:t>
            </w:r>
            <w:r>
              <w:rPr>
                <w:rFonts w:hint="eastAsia"/>
              </w:rPr>
              <w:t>)+</w:t>
            </w:r>
            <w:r>
              <w:rPr>
                <w:rFonts w:hint="eastAsia"/>
              </w:rPr>
              <w:t>余额验证信息</w:t>
            </w:r>
          </w:p>
        </w:tc>
      </w:tr>
      <w:tr w:rsidR="00467A84" w:rsidTr="001A1537">
        <w:tc>
          <w:tcPr>
            <w:tcW w:w="2405" w:type="dxa"/>
          </w:tcPr>
          <w:p w:rsidR="00467A84" w:rsidRDefault="00467A84" w:rsidP="001A1537">
            <w:r>
              <w:rPr>
                <w:rFonts w:hint="eastAsia"/>
              </w:rPr>
              <w:t>备注：</w:t>
            </w:r>
          </w:p>
        </w:tc>
        <w:tc>
          <w:tcPr>
            <w:tcW w:w="5891" w:type="dxa"/>
          </w:tcPr>
          <w:p w:rsidR="00467A84" w:rsidRDefault="009556DA" w:rsidP="001A1537">
            <w:r>
              <w:rPr>
                <w:rFonts w:hint="eastAsia"/>
              </w:rPr>
              <w:t>余额验证信息</w:t>
            </w:r>
            <w:r>
              <w:rPr>
                <w:rFonts w:hint="eastAsia"/>
              </w:rPr>
              <w:t xml:space="preserve"> =</w:t>
            </w:r>
            <w:r>
              <w:t xml:space="preserve">  0</w:t>
            </w:r>
          </w:p>
        </w:tc>
      </w:tr>
    </w:tbl>
    <w:p w:rsidR="0047037F" w:rsidRDefault="0047037F" w:rsidP="00382778"/>
    <w:p w:rsidR="003E3D78" w:rsidRPr="005A2029" w:rsidRDefault="005A2029" w:rsidP="00382778">
      <w:pPr>
        <w:rPr>
          <w:b/>
          <w:sz w:val="28"/>
        </w:rPr>
      </w:pPr>
      <w:r w:rsidRPr="005A2029">
        <w:rPr>
          <w:b/>
          <w:sz w:val="28"/>
        </w:rPr>
        <w:t>数据项</w:t>
      </w:r>
      <w:r w:rsidRPr="005A2029">
        <w:rPr>
          <w:b/>
          <w:sz w:val="28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CF47D5" w:rsidTr="00AC1A89">
        <w:tc>
          <w:tcPr>
            <w:tcW w:w="2405" w:type="dxa"/>
          </w:tcPr>
          <w:p w:rsidR="00CF47D5" w:rsidRDefault="00CF47D5" w:rsidP="00AC1A89">
            <w:r>
              <w:t>数据项名：</w:t>
            </w:r>
          </w:p>
        </w:tc>
        <w:tc>
          <w:tcPr>
            <w:tcW w:w="5891" w:type="dxa"/>
          </w:tcPr>
          <w:p w:rsidR="00CF47D5" w:rsidRDefault="00CF47D5" w:rsidP="00AC1A89">
            <w:r>
              <w:t>转账方</w:t>
            </w:r>
            <w:r>
              <w:rPr>
                <w:rFonts w:hint="eastAsia"/>
              </w:rPr>
              <w:t>ID</w:t>
            </w:r>
          </w:p>
        </w:tc>
      </w:tr>
      <w:tr w:rsidR="00CF47D5" w:rsidTr="00AC1A89">
        <w:tc>
          <w:tcPr>
            <w:tcW w:w="2405" w:type="dxa"/>
          </w:tcPr>
          <w:p w:rsidR="00CF47D5" w:rsidRDefault="00CF47D5" w:rsidP="00AC1A89">
            <w:r>
              <w:t>别名：</w:t>
            </w:r>
          </w:p>
        </w:tc>
        <w:tc>
          <w:tcPr>
            <w:tcW w:w="5891" w:type="dxa"/>
          </w:tcPr>
          <w:p w:rsidR="00CF47D5" w:rsidRDefault="00BE0529" w:rsidP="00AC1A89">
            <w:r>
              <w:rPr>
                <w:rFonts w:hint="eastAsia"/>
              </w:rPr>
              <w:t>用户</w:t>
            </w:r>
            <w:r w:rsidR="00832D5F">
              <w:rPr>
                <w:rFonts w:hint="eastAsia"/>
              </w:rPr>
              <w:t>帐号</w:t>
            </w:r>
          </w:p>
        </w:tc>
      </w:tr>
      <w:tr w:rsidR="00CF47D5" w:rsidTr="00AC1A89">
        <w:tc>
          <w:tcPr>
            <w:tcW w:w="2405" w:type="dxa"/>
          </w:tcPr>
          <w:p w:rsidR="00CF47D5" w:rsidRDefault="00CF47D5" w:rsidP="00AC1A89">
            <w:r>
              <w:t>取值及含义：</w:t>
            </w:r>
          </w:p>
        </w:tc>
        <w:tc>
          <w:tcPr>
            <w:tcW w:w="5891" w:type="dxa"/>
          </w:tcPr>
          <w:p w:rsidR="00CF47D5" w:rsidRDefault="00832D5F" w:rsidP="00AC1A89">
            <w:r>
              <w:t>5{</w:t>
            </w:r>
            <w:r>
              <w:t>数字</w:t>
            </w:r>
            <w:r>
              <w:t>|</w:t>
            </w:r>
            <w:r>
              <w:t>字母</w:t>
            </w:r>
            <w:r>
              <w:t>}12</w:t>
            </w:r>
          </w:p>
        </w:tc>
      </w:tr>
      <w:tr w:rsidR="00CF47D5" w:rsidTr="00AC1A89">
        <w:tc>
          <w:tcPr>
            <w:tcW w:w="8296" w:type="dxa"/>
            <w:gridSpan w:val="2"/>
          </w:tcPr>
          <w:p w:rsidR="00CF47D5" w:rsidRDefault="00CF47D5" w:rsidP="00AC1A89">
            <w:r>
              <w:t>备注：</w:t>
            </w:r>
          </w:p>
          <w:p w:rsidR="00CF47D5" w:rsidRDefault="00BE0529" w:rsidP="00AC1A89">
            <w:r>
              <w:t>用户</w:t>
            </w:r>
            <w:r w:rsidR="00832D5F">
              <w:t>，登陆该应用的账号</w:t>
            </w:r>
          </w:p>
        </w:tc>
      </w:tr>
    </w:tbl>
    <w:p w:rsidR="003E3D78" w:rsidRDefault="003E3D78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BE0529" w:rsidTr="001A1537">
        <w:tc>
          <w:tcPr>
            <w:tcW w:w="2405" w:type="dxa"/>
          </w:tcPr>
          <w:p w:rsidR="00BE0529" w:rsidRDefault="00BE0529" w:rsidP="001A1537">
            <w:r>
              <w:t>数据项名：</w:t>
            </w:r>
          </w:p>
        </w:tc>
        <w:tc>
          <w:tcPr>
            <w:tcW w:w="5891" w:type="dxa"/>
          </w:tcPr>
          <w:p w:rsidR="00BE0529" w:rsidRDefault="00BE0529" w:rsidP="001A1537">
            <w:r>
              <w:t>收账方</w:t>
            </w:r>
            <w:r>
              <w:rPr>
                <w:rFonts w:hint="eastAsia"/>
              </w:rPr>
              <w:t>ID</w:t>
            </w:r>
          </w:p>
        </w:tc>
      </w:tr>
      <w:tr w:rsidR="00BE0529" w:rsidTr="001A1537">
        <w:tc>
          <w:tcPr>
            <w:tcW w:w="2405" w:type="dxa"/>
          </w:tcPr>
          <w:p w:rsidR="00BE0529" w:rsidRDefault="00BE0529" w:rsidP="001A1537">
            <w:r>
              <w:t>别名：</w:t>
            </w:r>
          </w:p>
        </w:tc>
        <w:tc>
          <w:tcPr>
            <w:tcW w:w="5891" w:type="dxa"/>
          </w:tcPr>
          <w:p w:rsidR="00BE0529" w:rsidRDefault="00BE0529" w:rsidP="001A1537">
            <w:r>
              <w:rPr>
                <w:rFonts w:hint="eastAsia"/>
              </w:rPr>
              <w:t>用户帐号</w:t>
            </w:r>
          </w:p>
        </w:tc>
      </w:tr>
      <w:tr w:rsidR="00BE0529" w:rsidTr="001A1537">
        <w:tc>
          <w:tcPr>
            <w:tcW w:w="2405" w:type="dxa"/>
          </w:tcPr>
          <w:p w:rsidR="00BE0529" w:rsidRDefault="00BE0529" w:rsidP="001A1537">
            <w:r>
              <w:t>取值及含义：</w:t>
            </w:r>
          </w:p>
        </w:tc>
        <w:tc>
          <w:tcPr>
            <w:tcW w:w="5891" w:type="dxa"/>
          </w:tcPr>
          <w:p w:rsidR="00BE0529" w:rsidRDefault="00BE0529" w:rsidP="001A1537">
            <w:r>
              <w:t>5{</w:t>
            </w:r>
            <w:r>
              <w:t>数字</w:t>
            </w:r>
            <w:r>
              <w:t>|</w:t>
            </w:r>
            <w:r>
              <w:t>字母</w:t>
            </w:r>
            <w:r>
              <w:t>}12</w:t>
            </w:r>
          </w:p>
        </w:tc>
      </w:tr>
      <w:tr w:rsidR="00BE0529" w:rsidTr="001A1537">
        <w:tc>
          <w:tcPr>
            <w:tcW w:w="8296" w:type="dxa"/>
            <w:gridSpan w:val="2"/>
          </w:tcPr>
          <w:p w:rsidR="00BE0529" w:rsidRDefault="00BE0529" w:rsidP="001A1537">
            <w:r>
              <w:t>备注：</w:t>
            </w:r>
          </w:p>
          <w:p w:rsidR="00BE0529" w:rsidRDefault="00BE0529" w:rsidP="001A1537">
            <w:r>
              <w:t>用户，登陆该应用的账号</w:t>
            </w:r>
          </w:p>
        </w:tc>
      </w:tr>
    </w:tbl>
    <w:p w:rsidR="00BE0529" w:rsidRPr="00BE0529" w:rsidRDefault="00BE0529" w:rsidP="00382778"/>
    <w:p w:rsidR="00BE0529" w:rsidRDefault="00BE0529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832D5F" w:rsidTr="001A1537">
        <w:tc>
          <w:tcPr>
            <w:tcW w:w="2405" w:type="dxa"/>
          </w:tcPr>
          <w:p w:rsidR="00832D5F" w:rsidRDefault="00832D5F" w:rsidP="001A1537">
            <w:r>
              <w:t>数据项名：</w:t>
            </w:r>
          </w:p>
        </w:tc>
        <w:tc>
          <w:tcPr>
            <w:tcW w:w="5891" w:type="dxa"/>
          </w:tcPr>
          <w:p w:rsidR="00832D5F" w:rsidRDefault="00832D5F" w:rsidP="001A1537">
            <w:r>
              <w:t>转账方</w:t>
            </w:r>
            <w:r>
              <w:rPr>
                <w:rFonts w:hint="eastAsia"/>
              </w:rPr>
              <w:t>昵称</w:t>
            </w:r>
          </w:p>
        </w:tc>
      </w:tr>
      <w:tr w:rsidR="00832D5F" w:rsidTr="001A1537">
        <w:tc>
          <w:tcPr>
            <w:tcW w:w="2405" w:type="dxa"/>
          </w:tcPr>
          <w:p w:rsidR="00832D5F" w:rsidRDefault="00832D5F" w:rsidP="001A1537">
            <w:r>
              <w:t>别名：</w:t>
            </w:r>
          </w:p>
        </w:tc>
        <w:tc>
          <w:tcPr>
            <w:tcW w:w="5891" w:type="dxa"/>
          </w:tcPr>
          <w:p w:rsidR="00832D5F" w:rsidRDefault="00BE0529" w:rsidP="00832D5F">
            <w:r>
              <w:t>用户</w:t>
            </w:r>
            <w:r w:rsidR="005A2029">
              <w:t>姓名</w:t>
            </w:r>
          </w:p>
        </w:tc>
      </w:tr>
      <w:tr w:rsidR="00832D5F" w:rsidTr="001A1537">
        <w:tc>
          <w:tcPr>
            <w:tcW w:w="2405" w:type="dxa"/>
          </w:tcPr>
          <w:p w:rsidR="00832D5F" w:rsidRDefault="00832D5F" w:rsidP="001A1537">
            <w:r>
              <w:t>取值及含义：</w:t>
            </w:r>
          </w:p>
        </w:tc>
        <w:tc>
          <w:tcPr>
            <w:tcW w:w="5891" w:type="dxa"/>
          </w:tcPr>
          <w:p w:rsidR="00832D5F" w:rsidRDefault="00832D5F" w:rsidP="001A1537">
            <w:r>
              <w:t>1{</w:t>
            </w:r>
            <w:r>
              <w:t>数字</w:t>
            </w:r>
            <w:r>
              <w:t>|</w:t>
            </w:r>
            <w:r>
              <w:t>字母</w:t>
            </w:r>
            <w:r>
              <w:t>|</w:t>
            </w:r>
            <w:r>
              <w:t>汉字</w:t>
            </w:r>
            <w:r>
              <w:t>}10</w:t>
            </w:r>
          </w:p>
        </w:tc>
      </w:tr>
      <w:tr w:rsidR="00832D5F" w:rsidTr="001A1537">
        <w:tc>
          <w:tcPr>
            <w:tcW w:w="8296" w:type="dxa"/>
            <w:gridSpan w:val="2"/>
          </w:tcPr>
          <w:p w:rsidR="00832D5F" w:rsidRDefault="00832D5F" w:rsidP="001A1537">
            <w:r>
              <w:t>备注：</w:t>
            </w:r>
          </w:p>
          <w:p w:rsidR="00832D5F" w:rsidRDefault="00BE0529" w:rsidP="001A1537">
            <w:r>
              <w:t>用户</w:t>
            </w:r>
            <w:r w:rsidR="00832D5F">
              <w:t>在该应用内的昵称姓名</w:t>
            </w:r>
          </w:p>
        </w:tc>
      </w:tr>
    </w:tbl>
    <w:p w:rsidR="003E3D78" w:rsidRDefault="003E3D78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BE0529" w:rsidTr="001A1537">
        <w:tc>
          <w:tcPr>
            <w:tcW w:w="2405" w:type="dxa"/>
          </w:tcPr>
          <w:p w:rsidR="00BE0529" w:rsidRDefault="00BE0529" w:rsidP="001A1537">
            <w:r>
              <w:t>数据项名：</w:t>
            </w:r>
          </w:p>
        </w:tc>
        <w:tc>
          <w:tcPr>
            <w:tcW w:w="5891" w:type="dxa"/>
          </w:tcPr>
          <w:p w:rsidR="00BE0529" w:rsidRDefault="00BE0529" w:rsidP="001A1537">
            <w:r>
              <w:t>收账方</w:t>
            </w:r>
            <w:r>
              <w:rPr>
                <w:rFonts w:hint="eastAsia"/>
              </w:rPr>
              <w:t>昵称</w:t>
            </w:r>
          </w:p>
        </w:tc>
      </w:tr>
      <w:tr w:rsidR="00BE0529" w:rsidTr="001A1537">
        <w:tc>
          <w:tcPr>
            <w:tcW w:w="2405" w:type="dxa"/>
          </w:tcPr>
          <w:p w:rsidR="00BE0529" w:rsidRDefault="00BE0529" w:rsidP="001A1537">
            <w:r>
              <w:t>别名：</w:t>
            </w:r>
          </w:p>
        </w:tc>
        <w:tc>
          <w:tcPr>
            <w:tcW w:w="5891" w:type="dxa"/>
          </w:tcPr>
          <w:p w:rsidR="00BE0529" w:rsidRDefault="00BE0529" w:rsidP="001A1537">
            <w:r>
              <w:t>用户姓名</w:t>
            </w:r>
          </w:p>
        </w:tc>
      </w:tr>
      <w:tr w:rsidR="00BE0529" w:rsidTr="001A1537">
        <w:tc>
          <w:tcPr>
            <w:tcW w:w="2405" w:type="dxa"/>
          </w:tcPr>
          <w:p w:rsidR="00BE0529" w:rsidRDefault="00BE0529" w:rsidP="001A1537">
            <w:r>
              <w:t>取值及含义：</w:t>
            </w:r>
          </w:p>
        </w:tc>
        <w:tc>
          <w:tcPr>
            <w:tcW w:w="5891" w:type="dxa"/>
          </w:tcPr>
          <w:p w:rsidR="00BE0529" w:rsidRDefault="00BE0529" w:rsidP="001A1537">
            <w:r>
              <w:t>1{</w:t>
            </w:r>
            <w:r>
              <w:t>数字</w:t>
            </w:r>
            <w:r>
              <w:t>|</w:t>
            </w:r>
            <w:r>
              <w:t>字母</w:t>
            </w:r>
            <w:r>
              <w:t>|</w:t>
            </w:r>
            <w:r>
              <w:t>汉字</w:t>
            </w:r>
            <w:r>
              <w:t>}10</w:t>
            </w:r>
          </w:p>
        </w:tc>
      </w:tr>
      <w:tr w:rsidR="00BE0529" w:rsidTr="001A1537">
        <w:tc>
          <w:tcPr>
            <w:tcW w:w="8296" w:type="dxa"/>
            <w:gridSpan w:val="2"/>
          </w:tcPr>
          <w:p w:rsidR="00BE0529" w:rsidRDefault="00BE0529" w:rsidP="001A1537">
            <w:r>
              <w:lastRenderedPageBreak/>
              <w:t>备注：</w:t>
            </w:r>
          </w:p>
          <w:p w:rsidR="00BE0529" w:rsidRDefault="00BE0529" w:rsidP="001A1537">
            <w:r>
              <w:t>用户在该应用内的昵称姓名</w:t>
            </w:r>
          </w:p>
        </w:tc>
      </w:tr>
    </w:tbl>
    <w:p w:rsidR="00BE0529" w:rsidRDefault="00BE0529" w:rsidP="00382778"/>
    <w:p w:rsidR="00EA2CAB" w:rsidRPr="00BE0529" w:rsidRDefault="00EA2CAB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D978DE" w:rsidTr="001A1537">
        <w:tc>
          <w:tcPr>
            <w:tcW w:w="2405" w:type="dxa"/>
          </w:tcPr>
          <w:p w:rsidR="00D978DE" w:rsidRDefault="00D978DE" w:rsidP="001A1537">
            <w:r>
              <w:t>数据项名：</w:t>
            </w:r>
          </w:p>
        </w:tc>
        <w:tc>
          <w:tcPr>
            <w:tcW w:w="5891" w:type="dxa"/>
          </w:tcPr>
          <w:p w:rsidR="00D978DE" w:rsidRDefault="00BF082A" w:rsidP="001A1537">
            <w:r>
              <w:t>银行卡号</w:t>
            </w:r>
          </w:p>
        </w:tc>
      </w:tr>
      <w:tr w:rsidR="00D978DE" w:rsidTr="001A1537">
        <w:tc>
          <w:tcPr>
            <w:tcW w:w="2405" w:type="dxa"/>
          </w:tcPr>
          <w:p w:rsidR="00D978DE" w:rsidRDefault="00D978DE" w:rsidP="001A1537">
            <w:r>
              <w:t>别名：</w:t>
            </w:r>
          </w:p>
        </w:tc>
        <w:tc>
          <w:tcPr>
            <w:tcW w:w="5891" w:type="dxa"/>
          </w:tcPr>
          <w:p w:rsidR="00D978DE" w:rsidRDefault="00BF082A" w:rsidP="001A1537">
            <w:r>
              <w:t>收账方的银行卡号</w:t>
            </w:r>
          </w:p>
        </w:tc>
      </w:tr>
      <w:tr w:rsidR="00D978DE" w:rsidTr="001A1537">
        <w:tc>
          <w:tcPr>
            <w:tcW w:w="2405" w:type="dxa"/>
          </w:tcPr>
          <w:p w:rsidR="00D978DE" w:rsidRDefault="00D978DE" w:rsidP="001A1537">
            <w:r>
              <w:t>取值及含义：</w:t>
            </w:r>
          </w:p>
        </w:tc>
        <w:tc>
          <w:tcPr>
            <w:tcW w:w="5891" w:type="dxa"/>
          </w:tcPr>
          <w:p w:rsidR="00D978DE" w:rsidRDefault="00D978DE" w:rsidP="00BF082A">
            <w:r>
              <w:t>{</w:t>
            </w:r>
            <w:r>
              <w:t>数字</w:t>
            </w:r>
            <w:r>
              <w:t>}</w:t>
            </w:r>
            <w:r w:rsidR="00BF082A">
              <w:t>19</w:t>
            </w:r>
          </w:p>
        </w:tc>
      </w:tr>
      <w:tr w:rsidR="00D978DE" w:rsidTr="001A1537">
        <w:tc>
          <w:tcPr>
            <w:tcW w:w="8296" w:type="dxa"/>
            <w:gridSpan w:val="2"/>
          </w:tcPr>
          <w:p w:rsidR="00D978DE" w:rsidRDefault="00D978DE" w:rsidP="001A1537">
            <w:r>
              <w:t>备注：</w:t>
            </w:r>
          </w:p>
          <w:p w:rsidR="00D978DE" w:rsidRDefault="003A1BD5" w:rsidP="001A1537">
            <w:r>
              <w:t>某银行卡上的卡号</w:t>
            </w:r>
          </w:p>
        </w:tc>
      </w:tr>
    </w:tbl>
    <w:p w:rsidR="00BE0529" w:rsidRDefault="00BE0529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EA2CAB" w:rsidTr="001A1537">
        <w:tc>
          <w:tcPr>
            <w:tcW w:w="2405" w:type="dxa"/>
          </w:tcPr>
          <w:p w:rsidR="00EA2CAB" w:rsidRDefault="00EA2CAB" w:rsidP="001A1537">
            <w:r>
              <w:t>数据项名：</w:t>
            </w:r>
          </w:p>
        </w:tc>
        <w:tc>
          <w:tcPr>
            <w:tcW w:w="5891" w:type="dxa"/>
          </w:tcPr>
          <w:p w:rsidR="00EA2CAB" w:rsidRDefault="00EA2CAB" w:rsidP="001A1537">
            <w:r>
              <w:t>转账金额</w:t>
            </w:r>
          </w:p>
        </w:tc>
      </w:tr>
      <w:tr w:rsidR="00EA2CAB" w:rsidTr="001A1537">
        <w:tc>
          <w:tcPr>
            <w:tcW w:w="2405" w:type="dxa"/>
          </w:tcPr>
          <w:p w:rsidR="00EA2CAB" w:rsidRDefault="00EA2CAB" w:rsidP="001A1537">
            <w:r>
              <w:t>别名：</w:t>
            </w:r>
          </w:p>
        </w:tc>
        <w:tc>
          <w:tcPr>
            <w:tcW w:w="5891" w:type="dxa"/>
          </w:tcPr>
          <w:p w:rsidR="00EA2CAB" w:rsidRDefault="00EA2CAB" w:rsidP="001A1537">
            <w:r>
              <w:t>转账金额数目</w:t>
            </w:r>
          </w:p>
        </w:tc>
      </w:tr>
      <w:tr w:rsidR="00EA2CAB" w:rsidTr="001A1537">
        <w:tc>
          <w:tcPr>
            <w:tcW w:w="2405" w:type="dxa"/>
          </w:tcPr>
          <w:p w:rsidR="00EA2CAB" w:rsidRDefault="00EA2CAB" w:rsidP="001A1537">
            <w:r>
              <w:t>取值及含义：</w:t>
            </w:r>
          </w:p>
        </w:tc>
        <w:tc>
          <w:tcPr>
            <w:tcW w:w="5891" w:type="dxa"/>
          </w:tcPr>
          <w:p w:rsidR="00EA2CAB" w:rsidRDefault="00EA2CAB" w:rsidP="001A1537">
            <w:r>
              <w:t>{</w:t>
            </w:r>
            <w:r>
              <w:t>数字</w:t>
            </w:r>
            <w:r>
              <w:t>}</w:t>
            </w:r>
          </w:p>
        </w:tc>
      </w:tr>
      <w:tr w:rsidR="00EA2CAB" w:rsidTr="001A1537">
        <w:tc>
          <w:tcPr>
            <w:tcW w:w="8296" w:type="dxa"/>
            <w:gridSpan w:val="2"/>
          </w:tcPr>
          <w:p w:rsidR="00EA2CAB" w:rsidRDefault="00EA2CAB" w:rsidP="001A1537">
            <w:r>
              <w:t>备注：</w:t>
            </w:r>
          </w:p>
          <w:p w:rsidR="00EA2CAB" w:rsidRDefault="00895AC8" w:rsidP="001A1537">
            <w:r>
              <w:t>转账的金额</w:t>
            </w:r>
          </w:p>
        </w:tc>
      </w:tr>
    </w:tbl>
    <w:p w:rsidR="003A1BD5" w:rsidRPr="00EA2CAB" w:rsidRDefault="003A1BD5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3D50CC" w:rsidTr="001A1537">
        <w:tc>
          <w:tcPr>
            <w:tcW w:w="2405" w:type="dxa"/>
          </w:tcPr>
          <w:p w:rsidR="003D50CC" w:rsidRDefault="003D50CC" w:rsidP="001A1537">
            <w:r>
              <w:t>数据项名：</w:t>
            </w:r>
          </w:p>
        </w:tc>
        <w:tc>
          <w:tcPr>
            <w:tcW w:w="5891" w:type="dxa"/>
          </w:tcPr>
          <w:p w:rsidR="003D50CC" w:rsidRDefault="003D50CC" w:rsidP="001A1537">
            <w:r>
              <w:t>余额验证信息</w:t>
            </w:r>
          </w:p>
        </w:tc>
      </w:tr>
      <w:tr w:rsidR="003D50CC" w:rsidTr="001A1537">
        <w:tc>
          <w:tcPr>
            <w:tcW w:w="2405" w:type="dxa"/>
          </w:tcPr>
          <w:p w:rsidR="003D50CC" w:rsidRDefault="003D50CC" w:rsidP="001A1537">
            <w:r>
              <w:t>别名：</w:t>
            </w:r>
          </w:p>
        </w:tc>
        <w:tc>
          <w:tcPr>
            <w:tcW w:w="5891" w:type="dxa"/>
          </w:tcPr>
          <w:p w:rsidR="003D50CC" w:rsidRDefault="003D50CC" w:rsidP="001A1537">
            <w:r>
              <w:t>余额是否足够验证</w:t>
            </w:r>
          </w:p>
        </w:tc>
      </w:tr>
      <w:tr w:rsidR="003D50CC" w:rsidTr="001A1537">
        <w:tc>
          <w:tcPr>
            <w:tcW w:w="2405" w:type="dxa"/>
          </w:tcPr>
          <w:p w:rsidR="003D50CC" w:rsidRDefault="003D50CC" w:rsidP="001A1537">
            <w:r>
              <w:t>取值及含义：</w:t>
            </w:r>
          </w:p>
        </w:tc>
        <w:tc>
          <w:tcPr>
            <w:tcW w:w="5891" w:type="dxa"/>
          </w:tcPr>
          <w:p w:rsidR="003D50CC" w:rsidRDefault="003D50CC" w:rsidP="001A1537">
            <w:r>
              <w:t>0…1</w:t>
            </w:r>
          </w:p>
        </w:tc>
      </w:tr>
      <w:tr w:rsidR="003D50CC" w:rsidTr="001A1537">
        <w:tc>
          <w:tcPr>
            <w:tcW w:w="8296" w:type="dxa"/>
            <w:gridSpan w:val="2"/>
          </w:tcPr>
          <w:p w:rsidR="003D50CC" w:rsidRDefault="003D50CC" w:rsidP="001A1537">
            <w:r>
              <w:t>备注：</w:t>
            </w:r>
          </w:p>
          <w:p w:rsidR="003D50CC" w:rsidRDefault="003D50CC" w:rsidP="001A1537">
            <w:r>
              <w:t>0:</w:t>
            </w:r>
            <w:r>
              <w:t>余额充足</w:t>
            </w:r>
          </w:p>
          <w:p w:rsidR="003D50CC" w:rsidRDefault="003D50CC" w:rsidP="001A1537">
            <w:r>
              <w:t>1</w:t>
            </w:r>
            <w:r w:rsidR="002667B7">
              <w:t>:</w:t>
            </w:r>
            <w:r>
              <w:t>余额不足</w:t>
            </w:r>
          </w:p>
        </w:tc>
      </w:tr>
    </w:tbl>
    <w:p w:rsidR="003A1BD5" w:rsidRDefault="003A1BD5" w:rsidP="00382778"/>
    <w:p w:rsidR="003A1BD5" w:rsidRPr="00467A84" w:rsidRDefault="003A1BD5" w:rsidP="00382778"/>
    <w:p w:rsidR="003A1BD5" w:rsidRDefault="003A1BD5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3A1BD5" w:rsidTr="001A1537">
        <w:tc>
          <w:tcPr>
            <w:tcW w:w="2405" w:type="dxa"/>
          </w:tcPr>
          <w:p w:rsidR="003A1BD5" w:rsidRDefault="003A1BD5" w:rsidP="001A1537">
            <w:r>
              <w:t>数据项名：</w:t>
            </w:r>
          </w:p>
        </w:tc>
        <w:tc>
          <w:tcPr>
            <w:tcW w:w="5891" w:type="dxa"/>
          </w:tcPr>
          <w:p w:rsidR="003A1BD5" w:rsidRDefault="003A1BD5" w:rsidP="001A1537">
            <w:r>
              <w:t>姓名</w:t>
            </w:r>
          </w:p>
        </w:tc>
      </w:tr>
      <w:tr w:rsidR="003A1BD5" w:rsidTr="001A1537">
        <w:tc>
          <w:tcPr>
            <w:tcW w:w="2405" w:type="dxa"/>
          </w:tcPr>
          <w:p w:rsidR="003A1BD5" w:rsidRDefault="003A1BD5" w:rsidP="001A1537">
            <w:r>
              <w:t>别名：</w:t>
            </w:r>
          </w:p>
        </w:tc>
        <w:tc>
          <w:tcPr>
            <w:tcW w:w="5891" w:type="dxa"/>
          </w:tcPr>
          <w:p w:rsidR="003A1BD5" w:rsidRDefault="003A1BD5" w:rsidP="001A1537">
            <w:r>
              <w:t>收账方姓名</w:t>
            </w:r>
          </w:p>
        </w:tc>
      </w:tr>
      <w:tr w:rsidR="003A1BD5" w:rsidTr="001A1537">
        <w:tc>
          <w:tcPr>
            <w:tcW w:w="2405" w:type="dxa"/>
          </w:tcPr>
          <w:p w:rsidR="003A1BD5" w:rsidRDefault="003A1BD5" w:rsidP="001A1537">
            <w:r>
              <w:t>取值及含义：</w:t>
            </w:r>
          </w:p>
        </w:tc>
        <w:tc>
          <w:tcPr>
            <w:tcW w:w="5891" w:type="dxa"/>
          </w:tcPr>
          <w:p w:rsidR="003A1BD5" w:rsidRDefault="003A1BD5" w:rsidP="001A1537">
            <w:r>
              <w:t>2{</w:t>
            </w:r>
            <w:r>
              <w:t>汉字</w:t>
            </w:r>
            <w:r>
              <w:t>}5</w:t>
            </w:r>
          </w:p>
        </w:tc>
      </w:tr>
      <w:tr w:rsidR="003A1BD5" w:rsidTr="001A1537">
        <w:tc>
          <w:tcPr>
            <w:tcW w:w="8296" w:type="dxa"/>
            <w:gridSpan w:val="2"/>
          </w:tcPr>
          <w:p w:rsidR="003A1BD5" w:rsidRDefault="003A1BD5" w:rsidP="001A1537">
            <w:r>
              <w:t>备注：</w:t>
            </w:r>
          </w:p>
          <w:p w:rsidR="003A1BD5" w:rsidRDefault="003A1BD5" w:rsidP="001A1537">
            <w:r>
              <w:t>收账方银行卡号的开户姓名</w:t>
            </w:r>
          </w:p>
        </w:tc>
      </w:tr>
    </w:tbl>
    <w:p w:rsidR="003A1BD5" w:rsidRDefault="003A1BD5" w:rsidP="00382778"/>
    <w:p w:rsidR="003A1BD5" w:rsidRDefault="003A1BD5" w:rsidP="00382778"/>
    <w:p w:rsidR="00D978DE" w:rsidRPr="00832D5F" w:rsidRDefault="00D978DE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5A2029" w:rsidTr="001A1537">
        <w:tc>
          <w:tcPr>
            <w:tcW w:w="2405" w:type="dxa"/>
          </w:tcPr>
          <w:p w:rsidR="005A2029" w:rsidRDefault="005A2029" w:rsidP="001A1537">
            <w:r>
              <w:t>数据项名：</w:t>
            </w:r>
          </w:p>
        </w:tc>
        <w:tc>
          <w:tcPr>
            <w:tcW w:w="5891" w:type="dxa"/>
          </w:tcPr>
          <w:p w:rsidR="005A2029" w:rsidRDefault="005A2029" w:rsidP="001A1537">
            <w:r>
              <w:t>验证信息</w:t>
            </w:r>
          </w:p>
        </w:tc>
      </w:tr>
      <w:tr w:rsidR="005A2029" w:rsidTr="001A1537">
        <w:tc>
          <w:tcPr>
            <w:tcW w:w="2405" w:type="dxa"/>
          </w:tcPr>
          <w:p w:rsidR="005A2029" w:rsidRDefault="005A2029" w:rsidP="001A1537">
            <w:r>
              <w:t>别名：</w:t>
            </w:r>
          </w:p>
        </w:tc>
        <w:tc>
          <w:tcPr>
            <w:tcW w:w="5891" w:type="dxa"/>
          </w:tcPr>
          <w:p w:rsidR="005A2029" w:rsidRDefault="005A2029" w:rsidP="001A1537"/>
        </w:tc>
      </w:tr>
      <w:tr w:rsidR="005A2029" w:rsidTr="001A1537">
        <w:tc>
          <w:tcPr>
            <w:tcW w:w="2405" w:type="dxa"/>
          </w:tcPr>
          <w:p w:rsidR="005A2029" w:rsidRDefault="005A2029" w:rsidP="001A1537">
            <w:r>
              <w:t>取值及含义：</w:t>
            </w:r>
          </w:p>
        </w:tc>
        <w:tc>
          <w:tcPr>
            <w:tcW w:w="5891" w:type="dxa"/>
          </w:tcPr>
          <w:p w:rsidR="005A2029" w:rsidRDefault="005A2029" w:rsidP="001A1537"/>
        </w:tc>
      </w:tr>
      <w:tr w:rsidR="005A2029" w:rsidTr="001A1537">
        <w:tc>
          <w:tcPr>
            <w:tcW w:w="8296" w:type="dxa"/>
            <w:gridSpan w:val="2"/>
          </w:tcPr>
          <w:p w:rsidR="005A2029" w:rsidRDefault="005A2029" w:rsidP="001A1537">
            <w:r>
              <w:t>备注：</w:t>
            </w:r>
          </w:p>
          <w:p w:rsidR="005A2029" w:rsidRDefault="005A2029" w:rsidP="001A1537"/>
        </w:tc>
      </w:tr>
    </w:tbl>
    <w:p w:rsidR="00832D5F" w:rsidRPr="005A2029" w:rsidRDefault="00832D5F" w:rsidP="00382778"/>
    <w:p w:rsidR="00832D5F" w:rsidRDefault="00832D5F" w:rsidP="00382778"/>
    <w:p w:rsidR="003E3D78" w:rsidRDefault="003E3D78" w:rsidP="00382778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382778" w:rsidTr="00A95AFC">
        <w:tc>
          <w:tcPr>
            <w:tcW w:w="2405" w:type="dxa"/>
          </w:tcPr>
          <w:p w:rsidR="00382778" w:rsidRDefault="00A95AFC" w:rsidP="00382778">
            <w:r>
              <w:t>数据项名：</w:t>
            </w:r>
          </w:p>
        </w:tc>
        <w:tc>
          <w:tcPr>
            <w:tcW w:w="5891" w:type="dxa"/>
          </w:tcPr>
          <w:p w:rsidR="00382778" w:rsidRDefault="00A95AFC" w:rsidP="00382778">
            <w:r>
              <w:t>转账方式</w:t>
            </w:r>
          </w:p>
        </w:tc>
      </w:tr>
      <w:tr w:rsidR="00382778" w:rsidTr="00A95AFC">
        <w:tc>
          <w:tcPr>
            <w:tcW w:w="2405" w:type="dxa"/>
          </w:tcPr>
          <w:p w:rsidR="00382778" w:rsidRDefault="00A95AFC" w:rsidP="00382778">
            <w:r>
              <w:t>别名：</w:t>
            </w:r>
          </w:p>
        </w:tc>
        <w:tc>
          <w:tcPr>
            <w:tcW w:w="5891" w:type="dxa"/>
          </w:tcPr>
          <w:p w:rsidR="00382778" w:rsidRDefault="00A95AFC" w:rsidP="00382778">
            <w:r>
              <w:rPr>
                <w:rFonts w:hint="eastAsia"/>
              </w:rPr>
              <w:t>收账方接受账号类型</w:t>
            </w:r>
          </w:p>
        </w:tc>
      </w:tr>
      <w:tr w:rsidR="00382778" w:rsidTr="00A95AFC">
        <w:tc>
          <w:tcPr>
            <w:tcW w:w="2405" w:type="dxa"/>
          </w:tcPr>
          <w:p w:rsidR="00382778" w:rsidRDefault="00A95AFC" w:rsidP="00382778">
            <w:r>
              <w:lastRenderedPageBreak/>
              <w:t>取值及含义：</w:t>
            </w:r>
          </w:p>
        </w:tc>
        <w:tc>
          <w:tcPr>
            <w:tcW w:w="5891" w:type="dxa"/>
          </w:tcPr>
          <w:p w:rsidR="00382778" w:rsidRDefault="00A95AFC" w:rsidP="00382778">
            <w:r>
              <w:t>01….03</w:t>
            </w:r>
          </w:p>
        </w:tc>
      </w:tr>
      <w:tr w:rsidR="00A95AFC" w:rsidTr="00517637">
        <w:tc>
          <w:tcPr>
            <w:tcW w:w="8296" w:type="dxa"/>
            <w:gridSpan w:val="2"/>
          </w:tcPr>
          <w:p w:rsidR="00A95AFC" w:rsidRDefault="00A95AFC" w:rsidP="00382778">
            <w:r>
              <w:t>备注：</w:t>
            </w:r>
          </w:p>
          <w:p w:rsidR="00A95AFC" w:rsidRDefault="00A95AFC" w:rsidP="00382778">
            <w:r>
              <w:t>01</w:t>
            </w:r>
            <w:r>
              <w:t>：转到朋友该应用帐号</w:t>
            </w:r>
          </w:p>
          <w:p w:rsidR="00A95AFC" w:rsidRDefault="00A95AFC" w:rsidP="00382778">
            <w:r>
              <w:t>02</w:t>
            </w:r>
            <w:r>
              <w:t>：转到指定一该应用帐号</w:t>
            </w:r>
          </w:p>
          <w:p w:rsidR="00A95AFC" w:rsidRDefault="00A95AFC" w:rsidP="00382778">
            <w:r>
              <w:t>03</w:t>
            </w:r>
            <w:r>
              <w:t>：转到指定银行卡号</w:t>
            </w:r>
          </w:p>
        </w:tc>
      </w:tr>
    </w:tbl>
    <w:p w:rsidR="00382778" w:rsidRDefault="00382778" w:rsidP="00382778"/>
    <w:p w:rsidR="00382778" w:rsidRDefault="00382778" w:rsidP="00382778"/>
    <w:p w:rsidR="00382778" w:rsidRDefault="001E3FD1" w:rsidP="00382778">
      <w:pPr>
        <w:rPr>
          <w:b/>
          <w:sz w:val="48"/>
        </w:rPr>
      </w:pPr>
      <w:r w:rsidRPr="001E3FD1">
        <w:rPr>
          <w:b/>
          <w:sz w:val="48"/>
        </w:rPr>
        <w:t>加工：</w:t>
      </w:r>
    </w:p>
    <w:p w:rsidR="00D762DD" w:rsidRDefault="001E3FD1" w:rsidP="001E3FD1">
      <w:pPr>
        <w:rPr>
          <w:rFonts w:ascii="黑体" w:eastAsia="黑体" w:cs="黑体"/>
          <w:color w:val="5B9BD5"/>
          <w:kern w:val="0"/>
          <w:sz w:val="28"/>
          <w:szCs w:val="16"/>
          <w:lang w:val="zh-CN"/>
        </w:rPr>
      </w:pPr>
      <w:r w:rsidRPr="00D762DD">
        <w:rPr>
          <w:rFonts w:ascii="黑体" w:eastAsia="黑体" w:cs="黑体" w:hint="eastAsia"/>
          <w:color w:val="5B9BD5"/>
          <w:kern w:val="0"/>
          <w:sz w:val="28"/>
          <w:szCs w:val="16"/>
          <w:lang w:val="zh-CN"/>
        </w:rPr>
        <w:t>选择转账方式</w:t>
      </w:r>
      <w:r w:rsidR="00D762DD">
        <w:rPr>
          <w:rFonts w:ascii="黑体" w:eastAsia="黑体" w:cs="黑体" w:hint="eastAsia"/>
          <w:color w:val="5B9BD5"/>
          <w:kern w:val="0"/>
          <w:sz w:val="28"/>
          <w:szCs w:val="16"/>
          <w:lang w:val="zh-CN"/>
        </w:rPr>
        <w:t>：</w:t>
      </w:r>
    </w:p>
    <w:p w:rsidR="00D762DD" w:rsidRPr="00D762DD" w:rsidRDefault="00D762DD" w:rsidP="001E3FD1">
      <w:pPr>
        <w:rPr>
          <w:rFonts w:ascii="黑体" w:eastAsia="黑体" w:cs="黑体"/>
          <w:color w:val="5B9BD5"/>
          <w:kern w:val="0"/>
          <w:sz w:val="28"/>
          <w:szCs w:val="16"/>
          <w:lang w:val="zh-CN"/>
        </w:rPr>
      </w:pPr>
      <w:r w:rsidRPr="00D762DD">
        <w:rPr>
          <w:rFonts w:ascii="黑体" w:eastAsia="黑体" w:cs="黑体"/>
          <w:noProof/>
          <w:color w:val="5B9BD5"/>
          <w:kern w:val="0"/>
          <w:sz w:val="28"/>
          <w:szCs w:val="16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50801BC" wp14:editId="3F3753DA">
                <wp:simplePos x="0" y="0"/>
                <wp:positionH relativeFrom="column">
                  <wp:posOffset>314960</wp:posOffset>
                </wp:positionH>
                <wp:positionV relativeFrom="paragraph">
                  <wp:posOffset>182245</wp:posOffset>
                </wp:positionV>
                <wp:extent cx="3088640" cy="485775"/>
                <wp:effectExtent l="0" t="0" r="0" b="952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8640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62DD" w:rsidRDefault="00D762DD">
                            <w:r>
                              <w:t>将</w:t>
                            </w:r>
                            <w:r>
                              <w:t>“</w:t>
                            </w:r>
                            <w:r>
                              <w:t>转到</w:t>
                            </w:r>
                            <w:r>
                              <w:rPr>
                                <w:rFonts w:hint="eastAsia"/>
                              </w:rPr>
                              <w:t>朋友账户</w:t>
                            </w:r>
                            <w:r>
                              <w:t>”</w:t>
                            </w:r>
                            <w:r>
                              <w:rPr>
                                <w:rFonts w:hint="eastAsia"/>
                              </w:rPr>
                              <w:t>、</w:t>
                            </w:r>
                            <w:r>
                              <w:t>”</w:t>
                            </w:r>
                            <w:r>
                              <w:t>转到</w:t>
                            </w:r>
                            <w:r>
                              <w:rPr>
                                <w:rFonts w:hint="eastAsia"/>
                              </w:rPr>
                              <w:t>收账方账户</w:t>
                            </w:r>
                            <w:r>
                              <w:t>”</w:t>
                            </w:r>
                            <w:r>
                              <w:rPr>
                                <w:rFonts w:hint="eastAsia"/>
                              </w:rPr>
                              <w:t>、</w:t>
                            </w:r>
                            <w:r>
                              <w:t>”</w:t>
                            </w:r>
                            <w:r>
                              <w:t>转到</w:t>
                            </w:r>
                            <w:r>
                              <w:rPr>
                                <w:rFonts w:hint="eastAsia"/>
                              </w:rPr>
                              <w:t>收账方银行卡</w:t>
                            </w:r>
                            <w:r>
                              <w:t>”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选项</w:t>
                            </w:r>
                            <w:r>
                              <w:rPr>
                                <w:rFonts w:hint="eastAsia"/>
                              </w:rPr>
                              <w:t>显示到界面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50801BC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4.8pt;margin-top:14.35pt;width:243.2pt;height:38.2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" stroked="f">
                <v:textbox>
                  <w:txbxContent>
                    <w:p w:rsidR="00D762DD" w:rsidRDefault="00D762DD">
                      <w:pPr>
                        <w:rPr>
                          <w:rFonts w:hint="eastAsia"/>
                        </w:rPr>
                      </w:pPr>
                      <w:r>
                        <w:t>将</w:t>
                      </w:r>
                      <w:r>
                        <w:t>“</w:t>
                      </w:r>
                      <w:r>
                        <w:t>转到</w:t>
                      </w:r>
                      <w:r>
                        <w:rPr>
                          <w:rFonts w:hint="eastAsia"/>
                        </w:rPr>
                        <w:t>朋友账户</w:t>
                      </w:r>
                      <w:r>
                        <w:t>”</w:t>
                      </w:r>
                      <w:r>
                        <w:rPr>
                          <w:rFonts w:hint="eastAsia"/>
                        </w:rPr>
                        <w:t>、</w:t>
                      </w:r>
                      <w:r>
                        <w:t>”</w:t>
                      </w:r>
                      <w:r>
                        <w:t>转到</w:t>
                      </w:r>
                      <w:r>
                        <w:rPr>
                          <w:rFonts w:hint="eastAsia"/>
                        </w:rPr>
                        <w:t>收账方账户</w:t>
                      </w:r>
                      <w:r>
                        <w:t>”</w:t>
                      </w:r>
                      <w:r>
                        <w:rPr>
                          <w:rFonts w:hint="eastAsia"/>
                        </w:rPr>
                        <w:t>、</w:t>
                      </w:r>
                      <w:r>
                        <w:t>”</w:t>
                      </w:r>
                      <w:r>
                        <w:t>转到</w:t>
                      </w:r>
                      <w:r>
                        <w:rPr>
                          <w:rFonts w:hint="eastAsia"/>
                        </w:rPr>
                        <w:t>收账方银行卡</w:t>
                      </w:r>
                      <w:r>
                        <w:t>”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选项</w:t>
                      </w:r>
                      <w:r>
                        <w:rPr>
                          <w:rFonts w:hint="eastAsia"/>
                        </w:rPr>
                        <w:t>显示到界面上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黑体" w:eastAsia="黑体" w:cs="黑体" w:hint="eastAsia"/>
          <w:noProof/>
          <w:color w:val="5B9BD5"/>
          <w:kern w:val="0"/>
          <w:sz w:val="28"/>
          <w:szCs w:val="1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98A1C5" wp14:editId="2282D8A9">
                <wp:simplePos x="0" y="0"/>
                <wp:positionH relativeFrom="column">
                  <wp:posOffset>2059</wp:posOffset>
                </wp:positionH>
                <wp:positionV relativeFrom="paragraph">
                  <wp:posOffset>34084</wp:posOffset>
                </wp:positionV>
                <wp:extent cx="5700584" cy="3196281"/>
                <wp:effectExtent l="0" t="0" r="14605" b="23495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00584" cy="31962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EC6E379" id="矩形 1" o:spid="_x0000_s1026" style="position:absolute;left:0;text-align:left;margin-left:.15pt;margin-top:2.7pt;width:448.85pt;height:251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" fillcolor="white [3212]" strokecolor="#0d0d0d [3069]" strokeweight="1pt"/>
            </w:pict>
          </mc:Fallback>
        </mc:AlternateContent>
      </w:r>
    </w:p>
    <w:p w:rsidR="00382778" w:rsidRDefault="00D762DD" w:rsidP="00382778">
      <w:r w:rsidRPr="00D762DD">
        <w:rPr>
          <w:rFonts w:ascii="黑体" w:eastAsia="黑体" w:cs="黑体"/>
          <w:noProof/>
          <w:color w:val="5B9BD5"/>
          <w:kern w:val="0"/>
          <w:sz w:val="28"/>
          <w:szCs w:val="16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22546C6" wp14:editId="6B18D066">
                <wp:simplePos x="0" y="0"/>
                <wp:positionH relativeFrom="column">
                  <wp:posOffset>413385</wp:posOffset>
                </wp:positionH>
                <wp:positionV relativeFrom="paragraph">
                  <wp:posOffset>321310</wp:posOffset>
                </wp:positionV>
                <wp:extent cx="4933950" cy="2331085"/>
                <wp:effectExtent l="0" t="0" r="19050" b="12065"/>
                <wp:wrapSquare wrapText="bothSides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33950" cy="2331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62DD" w:rsidRDefault="00D762DD">
                            <w:r>
                              <w:t>如果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t>用户选择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“</w:t>
                            </w:r>
                            <w:r>
                              <w:t>转到</w:t>
                            </w:r>
                            <w:r>
                              <w:rPr>
                                <w:rFonts w:hint="eastAsia"/>
                              </w:rPr>
                              <w:t>朋友账户</w:t>
                            </w:r>
                            <w:r>
                              <w:t xml:space="preserve">” </w:t>
                            </w:r>
                            <w:r>
                              <w:t>则</w:t>
                            </w:r>
                          </w:p>
                          <w:p w:rsidR="00D762DD" w:rsidRDefault="00D762DD">
                            <w:r>
                              <w:rPr>
                                <w:rFonts w:hint="eastAsia"/>
                              </w:rPr>
                              <w:t xml:space="preserve">      </w:t>
                            </w:r>
                            <w:r>
                              <w:t>将</w:t>
                            </w:r>
                            <w:r>
                              <w:t>01</w:t>
                            </w:r>
                            <w:r>
                              <w:rPr>
                                <w:rFonts w:hint="eastAsia"/>
                              </w:rPr>
                              <w:t>标志写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账单的转账方式中</w:t>
                            </w:r>
                          </w:p>
                          <w:p w:rsidR="00D762DD" w:rsidRDefault="00D762DD" w:rsidP="00D762DD">
                            <w:r>
                              <w:t>如果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t>用户选择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“</w:t>
                            </w:r>
                            <w:r>
                              <w:t>转到</w:t>
                            </w:r>
                            <w:r>
                              <w:rPr>
                                <w:rFonts w:hint="eastAsia"/>
                              </w:rPr>
                              <w:t>收账方账户</w:t>
                            </w:r>
                            <w:r>
                              <w:t xml:space="preserve">” </w:t>
                            </w:r>
                            <w:r>
                              <w:t>则</w:t>
                            </w:r>
                          </w:p>
                          <w:p w:rsidR="00D762DD" w:rsidRDefault="00D762DD" w:rsidP="00D762DD">
                            <w:r>
                              <w:rPr>
                                <w:rFonts w:hint="eastAsia"/>
                              </w:rPr>
                              <w:t xml:space="preserve">      </w:t>
                            </w:r>
                            <w:r>
                              <w:t>将</w:t>
                            </w:r>
                            <w:r>
                              <w:t>02</w:t>
                            </w:r>
                            <w:r>
                              <w:rPr>
                                <w:rFonts w:hint="eastAsia"/>
                              </w:rPr>
                              <w:t>标志写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账单的转账方式中</w:t>
                            </w:r>
                          </w:p>
                          <w:p w:rsidR="00D762DD" w:rsidRDefault="00D762DD" w:rsidP="00D762DD">
                            <w:r>
                              <w:t>如果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t>用户选择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“</w:t>
                            </w:r>
                            <w:r>
                              <w:t>转到</w:t>
                            </w:r>
                            <w:r>
                              <w:rPr>
                                <w:rFonts w:hint="eastAsia"/>
                              </w:rPr>
                              <w:t>收账方银行卡</w:t>
                            </w:r>
                            <w:r>
                              <w:t xml:space="preserve">” </w:t>
                            </w:r>
                            <w:r>
                              <w:t>则</w:t>
                            </w:r>
                          </w:p>
                          <w:p w:rsidR="00D762DD" w:rsidRDefault="00D762DD" w:rsidP="00D762DD">
                            <w:r>
                              <w:rPr>
                                <w:rFonts w:hint="eastAsia"/>
                              </w:rPr>
                              <w:t xml:space="preserve">      </w:t>
                            </w:r>
                            <w:r>
                              <w:t>将</w:t>
                            </w:r>
                            <w:r>
                              <w:t>03</w:t>
                            </w:r>
                            <w:r>
                              <w:rPr>
                                <w:rFonts w:hint="eastAsia"/>
                              </w:rPr>
                              <w:t>标志写进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账单的转账方式中</w:t>
                            </w:r>
                          </w:p>
                          <w:p w:rsidR="00D762DD" w:rsidRPr="00D762DD" w:rsidRDefault="00D762DD" w:rsidP="00D762DD"/>
                          <w:p w:rsidR="00D762DD" w:rsidRPr="00D762DD" w:rsidRDefault="00D762D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2546C6" id="_x0000_s1027" type="#_x0000_t202" style="position:absolute;left:0;text-align:left;margin-left:32.55pt;margin-top:25.3pt;width:388.5pt;height:183.5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">
                <v:textbox>
                  <w:txbxContent>
                    <w:p w:rsidR="00D762DD" w:rsidRDefault="00D762DD">
                      <w:r>
                        <w:t>如果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t>用户选择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“</w:t>
                      </w:r>
                      <w:r>
                        <w:t>转到</w:t>
                      </w:r>
                      <w:r>
                        <w:rPr>
                          <w:rFonts w:hint="eastAsia"/>
                        </w:rPr>
                        <w:t>朋友账户</w:t>
                      </w:r>
                      <w:r>
                        <w:t>”</w:t>
                      </w:r>
                      <w:r>
                        <w:t xml:space="preserve"> </w:t>
                      </w:r>
                      <w:r>
                        <w:t>则</w:t>
                      </w:r>
                    </w:p>
                    <w:p w:rsidR="00D762DD" w:rsidRDefault="00D762DD">
                      <w:r>
                        <w:rPr>
                          <w:rFonts w:hint="eastAsia"/>
                        </w:rPr>
                        <w:t xml:space="preserve">      </w:t>
                      </w:r>
                      <w:r>
                        <w:t>将</w:t>
                      </w:r>
                      <w:r>
                        <w:t>01</w:t>
                      </w:r>
                      <w:r>
                        <w:rPr>
                          <w:rFonts w:hint="eastAsia"/>
                        </w:rPr>
                        <w:t>标志写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账单的转账方式中</w:t>
                      </w:r>
                    </w:p>
                    <w:p w:rsidR="00D762DD" w:rsidRDefault="00D762DD" w:rsidP="00D762DD">
                      <w:r>
                        <w:t>如果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t>用户选择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“</w:t>
                      </w:r>
                      <w:r>
                        <w:t>转到</w:t>
                      </w:r>
                      <w:r>
                        <w:rPr>
                          <w:rFonts w:hint="eastAsia"/>
                        </w:rPr>
                        <w:t>收账方账户</w:t>
                      </w:r>
                      <w:r>
                        <w:t xml:space="preserve">” </w:t>
                      </w:r>
                      <w:r>
                        <w:t>则</w:t>
                      </w:r>
                    </w:p>
                    <w:p w:rsidR="00D762DD" w:rsidRDefault="00D762DD" w:rsidP="00D762DD">
                      <w:r>
                        <w:rPr>
                          <w:rFonts w:hint="eastAsia"/>
                        </w:rPr>
                        <w:t xml:space="preserve">      </w:t>
                      </w:r>
                      <w:r>
                        <w:t>将</w:t>
                      </w:r>
                      <w:r>
                        <w:t>02</w:t>
                      </w:r>
                      <w:r>
                        <w:rPr>
                          <w:rFonts w:hint="eastAsia"/>
                        </w:rPr>
                        <w:t>标志写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账单的转账方式中</w:t>
                      </w:r>
                    </w:p>
                    <w:p w:rsidR="00D762DD" w:rsidRDefault="00D762DD" w:rsidP="00D762DD">
                      <w:r>
                        <w:t>如果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t>用户选择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“</w:t>
                      </w:r>
                      <w:r>
                        <w:t>转到</w:t>
                      </w:r>
                      <w:r>
                        <w:rPr>
                          <w:rFonts w:hint="eastAsia"/>
                        </w:rPr>
                        <w:t>收账方银行卡</w:t>
                      </w:r>
                      <w:r>
                        <w:t xml:space="preserve">” </w:t>
                      </w:r>
                      <w:r>
                        <w:t>则</w:t>
                      </w:r>
                    </w:p>
                    <w:p w:rsidR="00D762DD" w:rsidRDefault="00D762DD" w:rsidP="00D762DD">
                      <w:r>
                        <w:rPr>
                          <w:rFonts w:hint="eastAsia"/>
                        </w:rPr>
                        <w:t xml:space="preserve">      </w:t>
                      </w:r>
                      <w:r>
                        <w:t>将</w:t>
                      </w:r>
                      <w:r>
                        <w:t>03</w:t>
                      </w:r>
                      <w:r>
                        <w:rPr>
                          <w:rFonts w:hint="eastAsia"/>
                        </w:rPr>
                        <w:t>标志写进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账单的转账方式中</w:t>
                      </w:r>
                    </w:p>
                    <w:p w:rsidR="00D762DD" w:rsidRPr="00D762DD" w:rsidRDefault="00D762DD" w:rsidP="00D762DD">
                      <w:pPr>
                        <w:rPr>
                          <w:rFonts w:hint="eastAsia"/>
                        </w:rPr>
                      </w:pPr>
                    </w:p>
                    <w:p w:rsidR="00D762DD" w:rsidRPr="00D762DD" w:rsidRDefault="00D762DD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82778" w:rsidRDefault="00382778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Default="00A705A5" w:rsidP="00382778"/>
    <w:p w:rsidR="00A705A5" w:rsidRPr="00A705A5" w:rsidRDefault="00DC0408" w:rsidP="00382778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33298</wp:posOffset>
                </wp:positionH>
                <wp:positionV relativeFrom="paragraph">
                  <wp:posOffset>1067435</wp:posOffset>
                </wp:positionV>
                <wp:extent cx="3031525" cy="1383957"/>
                <wp:effectExtent l="0" t="0" r="16510" b="26035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31525" cy="138395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C0408" w:rsidRDefault="00DC0408">
                            <w:r>
                              <w:rPr>
                                <w:rFonts w:hint="eastAsia"/>
                              </w:rPr>
                              <w:t>获取用户选择的朋友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 w:rsidR="00EF713E">
                              <w:t>跟</w:t>
                            </w:r>
                            <w:r w:rsidR="00EF713E">
                              <w:rPr>
                                <w:rFonts w:hint="eastAsia"/>
                              </w:rPr>
                              <w:t>昵称</w:t>
                            </w:r>
                          </w:p>
                          <w:p w:rsidR="00DC0408" w:rsidRDefault="00EF713E">
                            <w:r>
                              <w:rPr>
                                <w:rFonts w:hint="eastAsia"/>
                              </w:rPr>
                              <w:t>将该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t>和</w:t>
                            </w:r>
                            <w:r>
                              <w:rPr>
                                <w:rFonts w:hint="eastAsia"/>
                              </w:rPr>
                              <w:t>昵称写入账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4" o:spid="_x0000_s1028" type="#_x0000_t202" style="position:absolute;left:0;text-align:left;margin-left:10.5pt;margin-top:84.05pt;width:238.7pt;height:108.9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" fillcolor="white [3201]" strokeweight=".5pt">
                <v:textbox>
                  <w:txbxContent>
                    <w:p w:rsidR="00DC0408" w:rsidRDefault="00DC0408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获取用户选择的朋友</w:t>
                      </w:r>
                      <w:r>
                        <w:rPr>
                          <w:rFonts w:hint="eastAsia"/>
                        </w:rPr>
                        <w:t>ID</w:t>
                      </w:r>
                      <w:r w:rsidR="00EF713E">
                        <w:t>跟</w:t>
                      </w:r>
                      <w:r w:rsidR="00EF713E">
                        <w:rPr>
                          <w:rFonts w:hint="eastAsia"/>
                        </w:rPr>
                        <w:t>昵称</w:t>
                      </w:r>
                    </w:p>
                    <w:p w:rsidR="00DC0408" w:rsidRDefault="00EF713E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将该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t>和</w:t>
                      </w:r>
                      <w:r>
                        <w:rPr>
                          <w:rFonts w:hint="eastAsia"/>
                        </w:rPr>
                        <w:t>昵称写入账单</w:t>
                      </w:r>
                    </w:p>
                  </w:txbxContent>
                </v:textbox>
              </v:shape>
            </w:pict>
          </mc:Fallback>
        </mc:AlternateContent>
      </w:r>
      <w:r w:rsidR="00A705A5"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5EC3D182" wp14:editId="19494A16">
                <wp:simplePos x="0" y="0"/>
                <wp:positionH relativeFrom="column">
                  <wp:posOffset>1905</wp:posOffset>
                </wp:positionH>
                <wp:positionV relativeFrom="paragraph">
                  <wp:posOffset>400050</wp:posOffset>
                </wp:positionV>
                <wp:extent cx="5700395" cy="2182495"/>
                <wp:effectExtent l="0" t="0" r="14605" b="27305"/>
                <wp:wrapSquare wrapText="bothSides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00395" cy="2182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C0408" w:rsidRDefault="00A705A5">
                            <w:r>
                              <w:t>从</w:t>
                            </w:r>
                            <w:r>
                              <w:rPr>
                                <w:rFonts w:hint="eastAsia"/>
                              </w:rPr>
                              <w:t>账单中获取用户的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</w:p>
                          <w:p w:rsidR="00A705A5" w:rsidRDefault="00A705A5">
                            <w:r>
                              <w:rPr>
                                <w:rFonts w:hint="eastAsia"/>
                              </w:rPr>
                              <w:t>并以此为条件检索好友表</w:t>
                            </w:r>
                            <w:r w:rsidR="00DC0408">
                              <w:rPr>
                                <w:rFonts w:hint="eastAsia"/>
                              </w:rPr>
                              <w:t>，</w:t>
                            </w:r>
                            <w:r w:rsidR="00DC0408">
                              <w:t>获取</w:t>
                            </w:r>
                            <w:r w:rsidR="00DC0408">
                              <w:rPr>
                                <w:rFonts w:hint="eastAsia"/>
                              </w:rPr>
                              <w:t>朋友的</w:t>
                            </w:r>
                            <w:r w:rsidR="00DC0408">
                              <w:rPr>
                                <w:rFonts w:hint="eastAsia"/>
                              </w:rPr>
                              <w:t>ID</w:t>
                            </w:r>
                            <w:r w:rsidR="00DC0408">
                              <w:rPr>
                                <w:rFonts w:hint="eastAsia"/>
                              </w:rPr>
                              <w:t>以及账户信息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将好友</w:t>
                            </w:r>
                            <w:r>
                              <w:rPr>
                                <w:rFonts w:hint="eastAsia"/>
                              </w:rPr>
                              <w:t>显示在</w:t>
                            </w:r>
                            <w:r w:rsidR="00DC0408">
                              <w:rPr>
                                <w:rFonts w:hint="eastAsia"/>
                              </w:rPr>
                              <w:t>界面</w:t>
                            </w:r>
                            <w:r>
                              <w:rPr>
                                <w:rFonts w:hint="eastAsia"/>
                              </w:rPr>
                              <w:t>上</w:t>
                            </w:r>
                          </w:p>
                          <w:p w:rsidR="00DC0408" w:rsidRDefault="00DC0408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C3D182" id="_x0000_s1029" type="#_x0000_t202" style="position:absolute;left:0;text-align:left;margin-left:.15pt;margin-top:31.5pt;width:448.85pt;height:171.8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">
                <v:textbox>
                  <w:txbxContent>
                    <w:p w:rsidR="00DC0408" w:rsidRDefault="00A705A5">
                      <w:pPr>
                        <w:rPr>
                          <w:rFonts w:hint="eastAsia"/>
                        </w:rPr>
                      </w:pPr>
                      <w:r>
                        <w:t>从</w:t>
                      </w:r>
                      <w:r>
                        <w:rPr>
                          <w:rFonts w:hint="eastAsia"/>
                        </w:rPr>
                        <w:t>账单中获取用户的</w:t>
                      </w:r>
                      <w:r>
                        <w:rPr>
                          <w:rFonts w:hint="eastAsia"/>
                        </w:rPr>
                        <w:t>ID</w:t>
                      </w:r>
                    </w:p>
                    <w:p w:rsidR="00A705A5" w:rsidRDefault="00A705A5">
                      <w:r>
                        <w:rPr>
                          <w:rFonts w:hint="eastAsia"/>
                        </w:rPr>
                        <w:t>并以此为条件检索好友表</w:t>
                      </w:r>
                      <w:r w:rsidR="00DC0408">
                        <w:rPr>
                          <w:rFonts w:hint="eastAsia"/>
                        </w:rPr>
                        <w:t>，</w:t>
                      </w:r>
                      <w:r w:rsidR="00DC0408">
                        <w:t>获取</w:t>
                      </w:r>
                      <w:r w:rsidR="00DC0408">
                        <w:rPr>
                          <w:rFonts w:hint="eastAsia"/>
                        </w:rPr>
                        <w:t>朋友的</w:t>
                      </w:r>
                      <w:r w:rsidR="00DC0408">
                        <w:rPr>
                          <w:rFonts w:hint="eastAsia"/>
                        </w:rPr>
                        <w:t>ID</w:t>
                      </w:r>
                      <w:r w:rsidR="00DC0408">
                        <w:rPr>
                          <w:rFonts w:hint="eastAsia"/>
                        </w:rPr>
                        <w:t>以及账户信息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将好友</w:t>
                      </w:r>
                      <w:r>
                        <w:rPr>
                          <w:rFonts w:hint="eastAsia"/>
                        </w:rPr>
                        <w:t>显示在</w:t>
                      </w:r>
                      <w:r w:rsidR="00DC0408">
                        <w:rPr>
                          <w:rFonts w:hint="eastAsia"/>
                        </w:rPr>
                        <w:t>界面</w:t>
                      </w:r>
                      <w:r>
                        <w:rPr>
                          <w:rFonts w:hint="eastAsia"/>
                        </w:rPr>
                        <w:t>上</w:t>
                      </w:r>
                    </w:p>
                    <w:p w:rsidR="00DC0408" w:rsidRDefault="00DC0408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A705A5">
        <w:rPr>
          <w:rFonts w:ascii="黑体" w:eastAsia="黑体" w:cs="黑体" w:hint="eastAsia"/>
          <w:color w:val="5B9BD5"/>
          <w:kern w:val="0"/>
          <w:sz w:val="28"/>
          <w:szCs w:val="16"/>
          <w:lang w:val="zh-CN"/>
        </w:rPr>
        <w:t>朋友账户选择：</w:t>
      </w:r>
    </w:p>
    <w:p w:rsidR="00A705A5" w:rsidRDefault="00EF713E" w:rsidP="00382778">
      <w:pPr>
        <w:rPr>
          <w:rFonts w:ascii="黑体" w:eastAsia="黑体" w:cs="黑体"/>
          <w:color w:val="5B9BD5"/>
          <w:kern w:val="0"/>
          <w:sz w:val="28"/>
          <w:szCs w:val="16"/>
          <w:lang w:val="zh-CN"/>
        </w:rPr>
      </w:pPr>
      <w:r w:rsidRPr="00EF713E">
        <w:rPr>
          <w:rFonts w:ascii="黑体" w:eastAsia="黑体" w:cs="黑体" w:hint="eastAsia"/>
          <w:color w:val="5B9BD5"/>
          <w:kern w:val="0"/>
          <w:sz w:val="28"/>
          <w:szCs w:val="16"/>
          <w:lang w:val="zh-CN"/>
        </w:rPr>
        <w:t>收账方账号录入</w:t>
      </w:r>
    </w:p>
    <w:p w:rsidR="00EF713E" w:rsidRDefault="00EF713E" w:rsidP="00382778">
      <w:pPr>
        <w:rPr>
          <w:sz w:val="40"/>
        </w:rPr>
      </w:pPr>
      <w:r>
        <w:rPr>
          <w:noProof/>
          <w:sz w:val="40"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944874F" wp14:editId="3507B8FE">
                <wp:simplePos x="0" y="0"/>
                <wp:positionH relativeFrom="column">
                  <wp:posOffset>84438</wp:posOffset>
                </wp:positionH>
                <wp:positionV relativeFrom="paragraph">
                  <wp:posOffset>535459</wp:posOffset>
                </wp:positionV>
                <wp:extent cx="2924432" cy="1087395"/>
                <wp:effectExtent l="0" t="0" r="28575" b="1778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24432" cy="10873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F713E" w:rsidRDefault="00EF713E">
                            <w:r>
                              <w:rPr>
                                <w:rFonts w:hint="eastAsia"/>
                              </w:rPr>
                              <w:t>将该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t>写入</w:t>
                            </w:r>
                            <w:r>
                              <w:rPr>
                                <w:rFonts w:hint="eastAsia"/>
                              </w:rPr>
                              <w:t>账单中收账方帐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944874F" id="文本框 6" o:spid="_x0000_s1030" type="#_x0000_t202" style="position:absolute;left:0;text-align:left;margin-left:6.65pt;margin-top:42.15pt;width:230.25pt;height:85.6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" fillcolor="white [3201]" strokeweight=".5pt">
                <v:textbox>
                  <w:txbxContent>
                    <w:p w:rsidR="00EF713E" w:rsidRDefault="00EF713E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将该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t>写入</w:t>
                      </w:r>
                      <w:r>
                        <w:rPr>
                          <w:rFonts w:hint="eastAsia"/>
                        </w:rPr>
                        <w:t>账单中收账方帐号</w:t>
                      </w:r>
                    </w:p>
                  </w:txbxContent>
                </v:textbox>
              </v:shape>
            </w:pict>
          </mc:Fallback>
        </mc:AlternateContent>
      </w:r>
      <w:r w:rsidRPr="00EF713E">
        <w:rPr>
          <w:noProof/>
          <w:sz w:val="40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0450B335" wp14:editId="26F79DF2">
                <wp:simplePos x="0" y="0"/>
                <wp:positionH relativeFrom="column">
                  <wp:posOffset>-6350</wp:posOffset>
                </wp:positionH>
                <wp:positionV relativeFrom="paragraph">
                  <wp:posOffset>197485</wp:posOffset>
                </wp:positionV>
                <wp:extent cx="3220720" cy="1548130"/>
                <wp:effectExtent l="0" t="0" r="17780" b="13970"/>
                <wp:wrapSquare wrapText="bothSides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20720" cy="154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F713E" w:rsidRDefault="00EF713E">
                            <w:r>
                              <w:t>要求</w:t>
                            </w: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  <w:r>
                              <w:t>输入</w:t>
                            </w:r>
                            <w:r>
                              <w:rPr>
                                <w:rFonts w:hint="eastAsia"/>
                              </w:rPr>
                              <w:t>一个账户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</w:p>
                          <w:p w:rsidR="00EF713E" w:rsidRDefault="00EF713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50B335" id="_x0000_s1031" type="#_x0000_t202" style="position:absolute;left:0;text-align:left;margin-left:-.5pt;margin-top:15.55pt;width:253.6pt;height:121.9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">
                <v:textbox>
                  <w:txbxContent>
                    <w:p w:rsidR="00EF713E" w:rsidRDefault="00EF713E">
                      <w:r>
                        <w:t>要求</w:t>
                      </w:r>
                      <w:r>
                        <w:rPr>
                          <w:rFonts w:hint="eastAsia"/>
                        </w:rPr>
                        <w:t>用户</w:t>
                      </w:r>
                      <w:r>
                        <w:t>输入</w:t>
                      </w:r>
                      <w:r>
                        <w:rPr>
                          <w:rFonts w:hint="eastAsia"/>
                        </w:rPr>
                        <w:t>一个账户</w:t>
                      </w:r>
                      <w:r>
                        <w:rPr>
                          <w:rFonts w:hint="eastAsia"/>
                        </w:rPr>
                        <w:t>ID</w:t>
                      </w:r>
                    </w:p>
                    <w:p w:rsidR="00EF713E" w:rsidRDefault="00EF713E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EF713E" w:rsidRPr="00EF713E" w:rsidRDefault="00EF713E" w:rsidP="00EF713E">
      <w:pPr>
        <w:rPr>
          <w:sz w:val="40"/>
        </w:rPr>
      </w:pPr>
    </w:p>
    <w:p w:rsidR="00EF713E" w:rsidRPr="00EF713E" w:rsidRDefault="00EF713E" w:rsidP="00EF713E">
      <w:pPr>
        <w:rPr>
          <w:sz w:val="40"/>
        </w:rPr>
      </w:pPr>
    </w:p>
    <w:p w:rsidR="00EF713E" w:rsidRPr="00EF713E" w:rsidRDefault="00EF713E" w:rsidP="00EF713E">
      <w:pPr>
        <w:rPr>
          <w:sz w:val="40"/>
        </w:rPr>
      </w:pPr>
    </w:p>
    <w:p w:rsidR="00EF713E" w:rsidRPr="00EF713E" w:rsidRDefault="00EF713E" w:rsidP="00EF713E">
      <w:pPr>
        <w:rPr>
          <w:sz w:val="40"/>
        </w:rPr>
      </w:pPr>
    </w:p>
    <w:p w:rsidR="00116980" w:rsidRDefault="00116980" w:rsidP="00EF713E">
      <w:pPr>
        <w:rPr>
          <w:sz w:val="56"/>
        </w:rPr>
      </w:pPr>
      <w:r>
        <w:rPr>
          <w:noProof/>
          <w:sz w:val="4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BAE7341" wp14:editId="0E883CE3">
                <wp:simplePos x="0" y="0"/>
                <wp:positionH relativeFrom="column">
                  <wp:posOffset>-6178</wp:posOffset>
                </wp:positionH>
                <wp:positionV relativeFrom="paragraph">
                  <wp:posOffset>564292</wp:posOffset>
                </wp:positionV>
                <wp:extent cx="3220720" cy="914400"/>
                <wp:effectExtent l="0" t="0" r="17780" b="1905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20720" cy="914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6980" w:rsidRDefault="00116980">
                            <w:r>
                              <w:rPr>
                                <w:rFonts w:hint="eastAsia"/>
                              </w:rPr>
                              <w:t>将卡号，</w:t>
                            </w:r>
                            <w:r>
                              <w:t>姓名</w:t>
                            </w:r>
                            <w:r>
                              <w:rPr>
                                <w:rFonts w:hint="eastAsia"/>
                              </w:rPr>
                              <w:t>写入</w:t>
                            </w:r>
                            <w:r>
                              <w:t>账单</w:t>
                            </w:r>
                            <w:r>
                              <w:rPr>
                                <w:rFonts w:hint="eastAsia"/>
                              </w:rPr>
                              <w:t>中，</w:t>
                            </w:r>
                            <w:r>
                              <w:t>对应</w:t>
                            </w:r>
                            <w:r>
                              <w:rPr>
                                <w:rFonts w:hint="eastAsia"/>
                              </w:rPr>
                              <w:t>转账方的账号跟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AE7341" id="文本框 8" o:spid="_x0000_s1032" type="#_x0000_t202" style="position:absolute;left:0;text-align:left;margin-left:-.5pt;margin-top:44.45pt;width:253.6pt;height:1in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" fillcolor="white [3201]" strokeweight=".5pt">
                <v:textbox>
                  <w:txbxContent>
                    <w:p w:rsidR="00116980" w:rsidRDefault="0011698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将卡号，</w:t>
                      </w:r>
                      <w:r>
                        <w:t>姓名</w:t>
                      </w:r>
                      <w:r>
                        <w:rPr>
                          <w:rFonts w:hint="eastAsia"/>
                        </w:rPr>
                        <w:t>写入</w:t>
                      </w:r>
                      <w:r>
                        <w:t>账单</w:t>
                      </w:r>
                      <w:r>
                        <w:rPr>
                          <w:rFonts w:hint="eastAsia"/>
                        </w:rPr>
                        <w:t>中，</w:t>
                      </w:r>
                      <w:r>
                        <w:t>对应</w:t>
                      </w:r>
                      <w:r>
                        <w:rPr>
                          <w:rFonts w:hint="eastAsia"/>
                        </w:rPr>
                        <w:t>转账方的账号跟姓名</w:t>
                      </w:r>
                    </w:p>
                  </w:txbxContent>
                </v:textbox>
              </v:shape>
            </w:pict>
          </mc:Fallback>
        </mc:AlternateContent>
      </w:r>
      <w:r w:rsidR="00EF713E" w:rsidRPr="00EF713E">
        <w:rPr>
          <w:noProof/>
          <w:sz w:val="40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B9493C1" wp14:editId="2DF50AF0">
                <wp:simplePos x="0" y="0"/>
                <wp:positionH relativeFrom="column">
                  <wp:posOffset>-80645</wp:posOffset>
                </wp:positionH>
                <wp:positionV relativeFrom="paragraph">
                  <wp:posOffset>250825</wp:posOffset>
                </wp:positionV>
                <wp:extent cx="3451225" cy="1329690"/>
                <wp:effectExtent l="0" t="0" r="15875" b="22860"/>
                <wp:wrapSquare wrapText="bothSides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51225" cy="1329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F713E" w:rsidRDefault="00EF713E" w:rsidP="00EF713E">
                            <w:r>
                              <w:t>要求</w:t>
                            </w: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  <w:r>
                              <w:t>输入</w:t>
                            </w:r>
                            <w:r>
                              <w:rPr>
                                <w:rFonts w:hint="eastAsia"/>
                              </w:rPr>
                              <w:t>一个</w:t>
                            </w:r>
                            <w:r>
                              <w:t>银行</w:t>
                            </w:r>
                            <w:r>
                              <w:rPr>
                                <w:rFonts w:hint="eastAsia"/>
                              </w:rPr>
                              <w:t>卡号跟卡号的姓名</w:t>
                            </w:r>
                          </w:p>
                          <w:p w:rsidR="00EF713E" w:rsidRDefault="00EF713E" w:rsidP="00EF713E"/>
                          <w:p w:rsidR="00EF713E" w:rsidRPr="00EF713E" w:rsidRDefault="00EF713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9493C1" id="_x0000_s1033" type="#_x0000_t202" style="position:absolute;left:0;text-align:left;margin-left:-6.35pt;margin-top:19.75pt;width:271.75pt;height:104.7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">
                <v:textbox>
                  <w:txbxContent>
                    <w:p w:rsidR="00EF713E" w:rsidRDefault="00EF713E" w:rsidP="00EF713E">
                      <w:pPr>
                        <w:rPr>
                          <w:rFonts w:hint="eastAsia"/>
                        </w:rPr>
                      </w:pPr>
                      <w:r>
                        <w:t>要求</w:t>
                      </w:r>
                      <w:r>
                        <w:rPr>
                          <w:rFonts w:hint="eastAsia"/>
                        </w:rPr>
                        <w:t>用户</w:t>
                      </w:r>
                      <w:r>
                        <w:t>输入</w:t>
                      </w:r>
                      <w:r>
                        <w:rPr>
                          <w:rFonts w:hint="eastAsia"/>
                        </w:rPr>
                        <w:t>一个</w:t>
                      </w:r>
                      <w:r>
                        <w:t>银行</w:t>
                      </w:r>
                      <w:r>
                        <w:rPr>
                          <w:rFonts w:hint="eastAsia"/>
                        </w:rPr>
                        <w:t>卡号跟卡号的姓名</w:t>
                      </w:r>
                    </w:p>
                    <w:p w:rsidR="00EF713E" w:rsidRDefault="00EF713E" w:rsidP="00EF713E">
                      <w:pPr>
                        <w:rPr>
                          <w:rFonts w:hint="eastAsia"/>
                        </w:rPr>
                      </w:pPr>
                    </w:p>
                    <w:p w:rsidR="00EF713E" w:rsidRPr="00EF713E" w:rsidRDefault="00EF713E"/>
                  </w:txbxContent>
                </v:textbox>
                <w10:wrap type="square"/>
              </v:shape>
            </w:pict>
          </mc:Fallback>
        </mc:AlternateContent>
      </w:r>
      <w:r w:rsidR="00EF713E" w:rsidRPr="00EF713E">
        <w:rPr>
          <w:rFonts w:ascii="黑体" w:eastAsia="黑体" w:cs="黑体" w:hint="eastAsia"/>
          <w:color w:val="5B9BD5"/>
          <w:kern w:val="0"/>
          <w:sz w:val="22"/>
          <w:szCs w:val="16"/>
          <w:lang w:val="zh-CN"/>
        </w:rPr>
        <w:t>银行卡信息录入</w:t>
      </w:r>
    </w:p>
    <w:p w:rsidR="00116980" w:rsidRPr="00116980" w:rsidRDefault="00116980" w:rsidP="00116980">
      <w:pPr>
        <w:rPr>
          <w:sz w:val="56"/>
        </w:rPr>
      </w:pPr>
    </w:p>
    <w:p w:rsidR="00116980" w:rsidRPr="00116980" w:rsidRDefault="00116980" w:rsidP="00116980">
      <w:pPr>
        <w:rPr>
          <w:sz w:val="56"/>
        </w:rPr>
      </w:pPr>
    </w:p>
    <w:p w:rsidR="00116980" w:rsidRPr="00116980" w:rsidRDefault="00116980" w:rsidP="00116980">
      <w:pPr>
        <w:rPr>
          <w:sz w:val="56"/>
        </w:rPr>
      </w:pPr>
    </w:p>
    <w:p w:rsidR="00116980" w:rsidRDefault="00116980" w:rsidP="00116980">
      <w:pPr>
        <w:autoSpaceDE w:val="0"/>
        <w:autoSpaceDN w:val="0"/>
        <w:adjustRightInd w:val="0"/>
        <w:spacing w:line="288" w:lineRule="auto"/>
        <w:jc w:val="center"/>
        <w:rPr>
          <w:rFonts w:ascii="Calibri" w:eastAsia="黑体" w:hAnsi="Calibri" w:cs="Calibri"/>
          <w:color w:val="5B9BD5"/>
          <w:kern w:val="0"/>
          <w:sz w:val="16"/>
          <w:szCs w:val="16"/>
          <w:lang w:val="zh-CN"/>
        </w:rPr>
      </w:pPr>
      <w:r>
        <w:rPr>
          <w:rFonts w:ascii="Calibri" w:eastAsia="黑体" w:hAnsi="Calibri" w:cs="Calibri"/>
          <w:color w:val="5B9BD5"/>
          <w:kern w:val="0"/>
          <w:sz w:val="16"/>
          <w:szCs w:val="16"/>
          <w:lang w:val="zh-CN"/>
        </w:rPr>
        <w:t>3</w:t>
      </w:r>
    </w:p>
    <w:p w:rsidR="00116980" w:rsidRDefault="00116980" w:rsidP="00116980">
      <w:pPr>
        <w:rPr>
          <w:sz w:val="200"/>
        </w:rPr>
      </w:pPr>
      <w:r>
        <w:rPr>
          <w:rFonts w:ascii="黑体" w:eastAsia="黑体" w:cs="黑体"/>
          <w:noProof/>
          <w:color w:val="5B9BD5"/>
          <w:kern w:val="0"/>
          <w:sz w:val="22"/>
          <w:szCs w:val="16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1BA016E" wp14:editId="57D587CA">
                <wp:simplePos x="0" y="0"/>
                <wp:positionH relativeFrom="column">
                  <wp:posOffset>-6178</wp:posOffset>
                </wp:positionH>
                <wp:positionV relativeFrom="paragraph">
                  <wp:posOffset>940521</wp:posOffset>
                </wp:positionV>
                <wp:extent cx="3130378" cy="1013254"/>
                <wp:effectExtent l="0" t="0" r="13335" b="15875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30378" cy="10132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6980" w:rsidRDefault="00116980">
                            <w:r>
                              <w:rPr>
                                <w:rFonts w:hint="eastAsia"/>
                              </w:rPr>
                              <w:t>将要转账的金额写入账单中的交易金额</w:t>
                            </w:r>
                          </w:p>
                          <w:p w:rsidR="00116980" w:rsidRDefault="00116980">
                            <w:r>
                              <w:rPr>
                                <w:rFonts w:hint="eastAsia"/>
                              </w:rPr>
                              <w:t>将消息写入账单的附属消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BA016E" id="文本框 10" o:spid="_x0000_s1034" type="#_x0000_t202" style="position:absolute;left:0;text-align:left;margin-left:-.5pt;margin-top:74.05pt;width:246.5pt;height:79.8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" fillcolor="white [3201]" strokeweight=".5pt">
                <v:textbox>
                  <w:txbxContent>
                    <w:p w:rsidR="00116980" w:rsidRDefault="00116980">
                      <w:r>
                        <w:rPr>
                          <w:rFonts w:hint="eastAsia"/>
                        </w:rPr>
                        <w:t>将要转账的金额写入账单中的交易金额</w:t>
                      </w:r>
                    </w:p>
                    <w:p w:rsidR="00116980" w:rsidRDefault="0011698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将消息写入账单的附属消息</w:t>
                      </w:r>
                    </w:p>
                  </w:txbxContent>
                </v:textbox>
              </v:shape>
            </w:pict>
          </mc:Fallback>
        </mc:AlternateContent>
      </w:r>
      <w:r w:rsidRPr="00116980">
        <w:rPr>
          <w:rFonts w:ascii="黑体" w:eastAsia="黑体" w:cs="黑体"/>
          <w:noProof/>
          <w:color w:val="5B9BD5"/>
          <w:kern w:val="0"/>
          <w:sz w:val="22"/>
          <w:szCs w:val="16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5C73E61" wp14:editId="37B0F298">
                <wp:simplePos x="0" y="0"/>
                <wp:positionH relativeFrom="column">
                  <wp:posOffset>-80645</wp:posOffset>
                </wp:positionH>
                <wp:positionV relativeFrom="paragraph">
                  <wp:posOffset>396240</wp:posOffset>
                </wp:positionV>
                <wp:extent cx="3385185" cy="1754505"/>
                <wp:effectExtent l="0" t="0" r="24765" b="17145"/>
                <wp:wrapSquare wrapText="bothSides"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85185" cy="175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16980" w:rsidRDefault="00116980">
                            <w:r>
                              <w:t>首先</w:t>
                            </w:r>
                            <w:r>
                              <w:rPr>
                                <w:rFonts w:hint="eastAsia"/>
                              </w:rPr>
                              <w:t>将转账方的姓名显示在界面的最上端</w:t>
                            </w:r>
                          </w:p>
                          <w:p w:rsidR="00116980" w:rsidRDefault="00116980">
                            <w:r>
                              <w:rPr>
                                <w:rFonts w:hint="eastAsia"/>
                              </w:rPr>
                              <w:t>然后要求用户输入转账的金额跟要携带的消息</w:t>
                            </w:r>
                          </w:p>
                          <w:p w:rsidR="00116980" w:rsidRDefault="00116980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C73E61" id="_x0000_s1035" type="#_x0000_t202" style="position:absolute;left:0;text-align:left;margin-left:-6.35pt;margin-top:31.2pt;width:266.55pt;height:138.1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">
                <v:textbox>
                  <w:txbxContent>
                    <w:p w:rsidR="00116980" w:rsidRDefault="00116980">
                      <w:r>
                        <w:t>首先</w:t>
                      </w:r>
                      <w:r>
                        <w:rPr>
                          <w:rFonts w:hint="eastAsia"/>
                        </w:rPr>
                        <w:t>将转账方的姓名显示在界面的最上端</w:t>
                      </w:r>
                    </w:p>
                    <w:p w:rsidR="00116980" w:rsidRDefault="00116980">
                      <w:r>
                        <w:rPr>
                          <w:rFonts w:hint="eastAsia"/>
                        </w:rPr>
                        <w:t>然后要求用户输入转账的金额跟要携带的消息</w:t>
                      </w:r>
                    </w:p>
                    <w:p w:rsidR="00116980" w:rsidRDefault="00116980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116980">
        <w:rPr>
          <w:rFonts w:ascii="黑体" w:eastAsia="黑体" w:cs="黑体" w:hint="eastAsia"/>
          <w:color w:val="5B9BD5"/>
          <w:kern w:val="0"/>
          <w:sz w:val="28"/>
          <w:szCs w:val="16"/>
          <w:lang w:val="zh-CN"/>
        </w:rPr>
        <w:t>输入转账金额、携带信息</w:t>
      </w:r>
    </w:p>
    <w:p w:rsidR="00116980" w:rsidRDefault="00116980" w:rsidP="00116980">
      <w:pPr>
        <w:rPr>
          <w:sz w:val="200"/>
        </w:rPr>
      </w:pPr>
    </w:p>
    <w:p w:rsidR="00116980" w:rsidRDefault="00116980" w:rsidP="00116980">
      <w:pPr>
        <w:autoSpaceDE w:val="0"/>
        <w:autoSpaceDN w:val="0"/>
        <w:adjustRightInd w:val="0"/>
        <w:spacing w:line="288" w:lineRule="auto"/>
        <w:jc w:val="center"/>
        <w:rPr>
          <w:rFonts w:ascii="Calibri" w:eastAsia="黑体" w:hAnsi="Calibri" w:cs="Calibri"/>
          <w:color w:val="5B9BD5"/>
          <w:kern w:val="0"/>
          <w:sz w:val="16"/>
          <w:szCs w:val="16"/>
          <w:lang w:val="zh-CN"/>
        </w:rPr>
      </w:pPr>
      <w:r>
        <w:rPr>
          <w:rFonts w:ascii="Calibri" w:eastAsia="黑体" w:hAnsi="Calibri" w:cs="Calibri"/>
          <w:color w:val="5B9BD5"/>
          <w:kern w:val="0"/>
          <w:sz w:val="16"/>
          <w:szCs w:val="16"/>
          <w:lang w:val="zh-CN"/>
        </w:rPr>
        <w:t>4</w:t>
      </w:r>
    </w:p>
    <w:p w:rsidR="00EF713E" w:rsidRDefault="00116980" w:rsidP="00116980">
      <w:pPr>
        <w:rPr>
          <w:rFonts w:ascii="黑体" w:eastAsia="黑体" w:cs="黑体"/>
          <w:color w:val="5B9BD5"/>
          <w:kern w:val="0"/>
          <w:sz w:val="32"/>
          <w:szCs w:val="16"/>
          <w:lang w:val="zh-CN"/>
        </w:rPr>
      </w:pPr>
      <w:r w:rsidRPr="00116980">
        <w:rPr>
          <w:rFonts w:ascii="黑体" w:eastAsia="黑体" w:cs="黑体" w:hint="eastAsia"/>
          <w:color w:val="5B9BD5"/>
          <w:kern w:val="0"/>
          <w:sz w:val="32"/>
          <w:szCs w:val="16"/>
          <w:lang w:val="zh-CN"/>
        </w:rPr>
        <w:t>余额查询、</w:t>
      </w:r>
    </w:p>
    <w:p w:rsidR="00116980" w:rsidRDefault="00116980" w:rsidP="00116980">
      <w:pPr>
        <w:rPr>
          <w:rFonts w:ascii="黑体" w:eastAsia="黑体" w:cs="黑体"/>
          <w:color w:val="5B9BD5"/>
          <w:kern w:val="0"/>
          <w:sz w:val="32"/>
          <w:szCs w:val="16"/>
          <w:lang w:val="zh-CN"/>
        </w:rPr>
      </w:pPr>
    </w:p>
    <w:p w:rsidR="00DF154B" w:rsidRDefault="00116980" w:rsidP="00116980">
      <w:pPr>
        <w:rPr>
          <w:sz w:val="340"/>
        </w:rPr>
      </w:pPr>
      <w:r>
        <w:rPr>
          <w:rFonts w:ascii="黑体" w:eastAsia="黑体" w:cs="黑体"/>
          <w:noProof/>
          <w:color w:val="5B9BD5"/>
          <w:kern w:val="0"/>
          <w:sz w:val="28"/>
          <w:szCs w:val="16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2C006BF" wp14:editId="0BCFA103">
                <wp:simplePos x="0" y="0"/>
                <wp:positionH relativeFrom="column">
                  <wp:posOffset>174812</wp:posOffset>
                </wp:positionH>
                <wp:positionV relativeFrom="paragraph">
                  <wp:posOffset>555812</wp:posOffset>
                </wp:positionV>
                <wp:extent cx="3164541" cy="1972235"/>
                <wp:effectExtent l="0" t="0" r="17145" b="2857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64541" cy="19722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16980" w:rsidRDefault="00116980">
                            <w:r>
                              <w:rPr>
                                <w:rFonts w:hint="eastAsia"/>
                              </w:rPr>
                              <w:t>如果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余额大于</w:t>
                            </w:r>
                            <w:r>
                              <w:t>转账金额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则</w:t>
                            </w:r>
                          </w:p>
                          <w:p w:rsidR="00116980" w:rsidRDefault="00116980" w:rsidP="00116980">
                            <w:pPr>
                              <w:ind w:firstLine="420"/>
                            </w:pPr>
                            <w:r>
                              <w:t>将</w:t>
                            </w:r>
                            <w:r>
                              <w:rPr>
                                <w:rFonts w:hint="eastAsia"/>
                              </w:rPr>
                              <w:t>0</w:t>
                            </w:r>
                            <w:r>
                              <w:t>写入账单的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余额验证信息</w:t>
                            </w:r>
                          </w:p>
                          <w:p w:rsidR="00116980" w:rsidRDefault="00116980" w:rsidP="00116980">
                            <w:r>
                              <w:rPr>
                                <w:rFonts w:hint="eastAsia"/>
                              </w:rPr>
                              <w:t>否则</w:t>
                            </w:r>
                          </w:p>
                          <w:p w:rsidR="00116980" w:rsidRPr="00116980" w:rsidRDefault="00116980" w:rsidP="00116980"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>
                              <w:t>退回</w:t>
                            </w:r>
                            <w:r>
                              <w:rPr>
                                <w:rFonts w:hint="eastAsia"/>
                              </w:rPr>
                              <w:t>输入</w:t>
                            </w:r>
                            <w:r>
                              <w:t>转账金额及其消息加工步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2C006BF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36" type="#_x0000_t202" style="position:absolute;left:0;text-align:left;margin-left:13.75pt;margin-top:43.75pt;width:249.2pt;height:155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" fillcolor="white [3201]" strokeweight=".5pt">
                <v:textbox>
                  <w:txbxContent>
                    <w:p w:rsidR="00116980" w:rsidRDefault="00116980">
                      <w:r>
                        <w:rPr>
                          <w:rFonts w:hint="eastAsia"/>
                        </w:rPr>
                        <w:t>如果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余额大于</w:t>
                      </w:r>
                      <w:r>
                        <w:t>转账金额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则</w:t>
                      </w:r>
                    </w:p>
                    <w:p w:rsidR="00116980" w:rsidRDefault="00116980" w:rsidP="00116980">
                      <w:pPr>
                        <w:ind w:firstLine="420"/>
                      </w:pPr>
                      <w:r>
                        <w:t>将</w:t>
                      </w:r>
                      <w:r>
                        <w:rPr>
                          <w:rFonts w:hint="eastAsia"/>
                        </w:rPr>
                        <w:t>0</w:t>
                      </w:r>
                      <w:r>
                        <w:t>写入账单的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余额验证信息</w:t>
                      </w:r>
                    </w:p>
                    <w:p w:rsidR="00116980" w:rsidRDefault="00116980" w:rsidP="00116980">
                      <w:r>
                        <w:rPr>
                          <w:rFonts w:hint="eastAsia"/>
                        </w:rPr>
                        <w:t>否则</w:t>
                      </w:r>
                    </w:p>
                    <w:p w:rsidR="00116980" w:rsidRPr="00116980" w:rsidRDefault="00116980" w:rsidP="00116980">
                      <w:r>
                        <w:rPr>
                          <w:rFonts w:hint="eastAsia"/>
                        </w:rPr>
                        <w:t xml:space="preserve">    </w:t>
                      </w:r>
                      <w:r>
                        <w:t>退回</w:t>
                      </w:r>
                      <w:r>
                        <w:rPr>
                          <w:rFonts w:hint="eastAsia"/>
                        </w:rPr>
                        <w:t>输入</w:t>
                      </w:r>
                      <w:r>
                        <w:t>转账金额及其消息加工步骤</w:t>
                      </w:r>
                    </w:p>
                  </w:txbxContent>
                </v:textbox>
              </v:shape>
            </w:pict>
          </mc:Fallback>
        </mc:AlternateContent>
      </w:r>
      <w:r w:rsidRPr="00116980">
        <w:rPr>
          <w:rFonts w:ascii="黑体" w:eastAsia="黑体" w:cs="黑体"/>
          <w:noProof/>
          <w:color w:val="5B9BD5"/>
          <w:kern w:val="0"/>
          <w:sz w:val="28"/>
          <w:szCs w:val="16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3760987A" wp14:editId="0FC6567E">
                <wp:simplePos x="0" y="0"/>
                <wp:positionH relativeFrom="column">
                  <wp:posOffset>85090</wp:posOffset>
                </wp:positionH>
                <wp:positionV relativeFrom="paragraph">
                  <wp:posOffset>0</wp:posOffset>
                </wp:positionV>
                <wp:extent cx="3385185" cy="2707005"/>
                <wp:effectExtent l="0" t="0" r="24765" b="17145"/>
                <wp:wrapSquare wrapText="bothSides"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85185" cy="2707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16980" w:rsidRDefault="00116980">
                            <w:r>
                              <w:rPr>
                                <w:rFonts w:hint="eastAsia"/>
                              </w:rPr>
                              <w:t>从</w:t>
                            </w:r>
                            <w:r>
                              <w:t>账单中获取用户的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并检索数据库该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的信息</w:t>
                            </w:r>
                          </w:p>
                          <w:p w:rsidR="00116980" w:rsidRDefault="00116980"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>
                              <w:t>该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t>账</w:t>
                            </w:r>
                            <w:r>
                              <w:rPr>
                                <w:rFonts w:hint="eastAsia"/>
                              </w:rPr>
                              <w:t>余额</w:t>
                            </w:r>
                          </w:p>
                          <w:p w:rsidR="00116980" w:rsidRDefault="00116980"/>
                          <w:p w:rsidR="00116980" w:rsidRDefault="00116980"/>
                          <w:p w:rsidR="00116980" w:rsidRDefault="00116980"/>
                          <w:p w:rsidR="00116980" w:rsidRPr="00116980" w:rsidRDefault="00116980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71F1DF" id="_x0000_s1037" type="#_x0000_t202" style="position:absolute;left:0;text-align:left;margin-left:6.7pt;margin-top:0;width:266.55pt;height:213.15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">
                <v:textbox>
                  <w:txbxContent>
                    <w:p w:rsidR="00116980" w:rsidRDefault="00116980">
                      <w:r>
                        <w:rPr>
                          <w:rFonts w:hint="eastAsia"/>
                        </w:rPr>
                        <w:t>从</w:t>
                      </w:r>
                      <w:r>
                        <w:t>账单中获取用户的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并检索数据库该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rPr>
                          <w:rFonts w:hint="eastAsia"/>
                        </w:rPr>
                        <w:t>的信息</w:t>
                      </w:r>
                    </w:p>
                    <w:p w:rsidR="00116980" w:rsidRDefault="00116980">
                      <w:r>
                        <w:rPr>
                          <w:rFonts w:hint="eastAsia"/>
                        </w:rPr>
                        <w:t>获取</w:t>
                      </w:r>
                      <w:r>
                        <w:t>该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t>账</w:t>
                      </w:r>
                      <w:r>
                        <w:rPr>
                          <w:rFonts w:hint="eastAsia"/>
                        </w:rPr>
                        <w:t>余额</w:t>
                      </w:r>
                    </w:p>
                    <w:p w:rsidR="00116980" w:rsidRDefault="00116980"/>
                    <w:p w:rsidR="00116980" w:rsidRDefault="00116980"/>
                    <w:p w:rsidR="00116980" w:rsidRDefault="00116980"/>
                    <w:p w:rsidR="00116980" w:rsidRPr="00116980" w:rsidRDefault="00116980">
                      <w:pPr>
                        <w:rPr>
                          <w:rFonts w:hint="eastAsia"/>
                        </w:rPr>
                      </w:pPr>
                      <w:bookmarkStart w:id="1" w:name="_GoBack"/>
                      <w:bookmarkEnd w:id="1"/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DF154B" w:rsidRDefault="00DF154B" w:rsidP="00DF154B">
      <w:pPr>
        <w:autoSpaceDE w:val="0"/>
        <w:autoSpaceDN w:val="0"/>
        <w:adjustRightInd w:val="0"/>
        <w:spacing w:line="288" w:lineRule="auto"/>
        <w:jc w:val="center"/>
        <w:rPr>
          <w:rFonts w:ascii="Calibri" w:eastAsia="黑体" w:hAnsi="Calibri" w:cs="Calibri"/>
          <w:color w:val="5B9BD5"/>
          <w:kern w:val="0"/>
          <w:sz w:val="16"/>
          <w:szCs w:val="16"/>
          <w:lang w:val="zh-CN"/>
        </w:rPr>
      </w:pPr>
      <w:r>
        <w:rPr>
          <w:rFonts w:ascii="Calibri" w:eastAsia="黑体" w:hAnsi="Calibri" w:cs="Calibri"/>
          <w:color w:val="5B9BD5"/>
          <w:kern w:val="0"/>
          <w:sz w:val="16"/>
          <w:szCs w:val="16"/>
          <w:lang w:val="zh-CN"/>
        </w:rPr>
        <w:t>5</w:t>
      </w:r>
    </w:p>
    <w:p w:rsidR="00116980" w:rsidRPr="00DF154B" w:rsidRDefault="00DF154B" w:rsidP="00DF154B">
      <w:pPr>
        <w:rPr>
          <w:sz w:val="480"/>
        </w:rPr>
      </w:pPr>
      <w:r>
        <w:rPr>
          <w:noProof/>
          <w:sz w:val="340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308D9AE" wp14:editId="1593D7EF">
                <wp:simplePos x="0" y="0"/>
                <wp:positionH relativeFrom="column">
                  <wp:posOffset>174812</wp:posOffset>
                </wp:positionH>
                <wp:positionV relativeFrom="paragraph">
                  <wp:posOffset>852617</wp:posOffset>
                </wp:positionV>
                <wp:extent cx="3433445" cy="2321859"/>
                <wp:effectExtent l="0" t="0" r="14605" b="2159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33445" cy="232185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F154B" w:rsidRDefault="00DF154B">
                            <w:r>
                              <w:rPr>
                                <w:rFonts w:hint="eastAsia"/>
                              </w:rPr>
                              <w:t>从帐号</w:t>
                            </w:r>
                            <w:r>
                              <w:t>信息表中读取支付密码</w:t>
                            </w:r>
                          </w:p>
                          <w:p w:rsidR="00DF154B" w:rsidRDefault="00DF154B">
                            <w:r>
                              <w:rPr>
                                <w:rFonts w:hint="eastAsia"/>
                              </w:rPr>
                              <w:t>如果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用户输入</w:t>
                            </w:r>
                            <w: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  <w:r>
                              <w:t>与数据库密码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匹配</w:t>
                            </w:r>
                          </w:p>
                          <w:p w:rsidR="00DF154B" w:rsidRDefault="00DF154B">
                            <w:r>
                              <w:t xml:space="preserve">     </w:t>
                            </w:r>
                            <w:r>
                              <w:rPr>
                                <w:rFonts w:hint="eastAsia"/>
                              </w:rPr>
                              <w:t>更改</w:t>
                            </w:r>
                            <w:r>
                              <w:t>数据库中</w:t>
                            </w:r>
                            <w:r>
                              <w:rPr>
                                <w:rFonts w:hint="eastAsia"/>
                              </w:rPr>
                              <w:t>帐号</w:t>
                            </w:r>
                            <w:r>
                              <w:t>信息表的余额信息</w:t>
                            </w:r>
                          </w:p>
                          <w:p w:rsidR="00DF154B" w:rsidRDefault="00DF154B">
                            <w:r>
                              <w:t xml:space="preserve">     </w:t>
                            </w:r>
                            <w:r>
                              <w:rPr>
                                <w:rFonts w:hint="eastAsia"/>
                              </w:rPr>
                              <w:t>并提示</w:t>
                            </w:r>
                            <w:r>
                              <w:t>账单生成成功</w:t>
                            </w:r>
                          </w:p>
                          <w:p w:rsidR="00DF154B" w:rsidRDefault="00DF154B">
                            <w:r>
                              <w:rPr>
                                <w:rFonts w:hint="eastAsia"/>
                              </w:rPr>
                              <w:t>如果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错误</w:t>
                            </w:r>
                            <w:r>
                              <w:t>次数</w:t>
                            </w:r>
                            <w:r>
                              <w:rPr>
                                <w:rFonts w:hint="eastAsia"/>
                              </w:rPr>
                              <w:t>小于</w:t>
                            </w:r>
                            <w:r>
                              <w:t>三次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则</w:t>
                            </w:r>
                          </w:p>
                          <w:p w:rsidR="00DF154B" w:rsidRDefault="00DF154B" w:rsidP="00DF154B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重新输入</w:t>
                            </w:r>
                            <w:r>
                              <w:t>支付密码</w:t>
                            </w:r>
                          </w:p>
                          <w:p w:rsidR="00DF154B" w:rsidRDefault="00DF154B" w:rsidP="00DF154B">
                            <w:r>
                              <w:rPr>
                                <w:rFonts w:hint="eastAsia"/>
                              </w:rPr>
                              <w:t>否则</w:t>
                            </w:r>
                            <w:r>
                              <w:rPr>
                                <w:rFonts w:hint="eastAsia"/>
                              </w:rPr>
                              <w:t xml:space="preserve">   </w:t>
                            </w:r>
                          </w:p>
                          <w:p w:rsidR="00DF154B" w:rsidRDefault="00DF154B" w:rsidP="00DF154B">
                            <w:r>
                              <w:t xml:space="preserve">     </w:t>
                            </w:r>
                            <w:r>
                              <w:rPr>
                                <w:rFonts w:hint="eastAsia"/>
                              </w:rPr>
                              <w:t>弹出</w:t>
                            </w:r>
                            <w:r>
                              <w:t>订单</w:t>
                            </w:r>
                            <w:r>
                              <w:rPr>
                                <w:rFonts w:hint="eastAsia"/>
                              </w:rPr>
                              <w:t>生成</w:t>
                            </w:r>
                            <w:r>
                              <w:t>失败窗口</w:t>
                            </w:r>
                          </w:p>
                          <w:p w:rsidR="00DF154B" w:rsidRDefault="00DF154B" w:rsidP="00DF154B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rPr>
                                <w:rFonts w:hint="eastAsia"/>
                              </w:rPr>
                              <w:t>转账失败</w:t>
                            </w:r>
                          </w:p>
                          <w:p w:rsidR="00DF154B" w:rsidRPr="00DF154B" w:rsidRDefault="00DF154B" w:rsidP="00DF154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08D9AE" id="文本框 14" o:spid="_x0000_s1038" type="#_x0000_t202" style="position:absolute;left:0;text-align:left;margin-left:13.75pt;margin-top:67.15pt;width:270.35pt;height:182.8pt;z-index:25168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" fillcolor="white [3201]" strokeweight=".5pt">
                <v:textbox>
                  <w:txbxContent>
                    <w:p w:rsidR="00DF154B" w:rsidRDefault="00DF154B">
                      <w:r>
                        <w:rPr>
                          <w:rFonts w:hint="eastAsia"/>
                        </w:rPr>
                        <w:t>从帐号</w:t>
                      </w:r>
                      <w:r>
                        <w:t>信息表中读取支付密码</w:t>
                      </w:r>
                    </w:p>
                    <w:p w:rsidR="00DF154B" w:rsidRDefault="00DF154B">
                      <w:r>
                        <w:rPr>
                          <w:rFonts w:hint="eastAsia"/>
                        </w:rPr>
                        <w:t>如果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rPr>
                          <w:rFonts w:hint="eastAsia"/>
                        </w:rPr>
                        <w:t>用户输入</w:t>
                      </w:r>
                      <w:r>
                        <w:t>的</w:t>
                      </w:r>
                      <w:r>
                        <w:rPr>
                          <w:rFonts w:hint="eastAsia"/>
                        </w:rPr>
                        <w:t>密码</w:t>
                      </w:r>
                      <w:r>
                        <w:t>与数据库密码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rPr>
                          <w:rFonts w:hint="eastAsia"/>
                        </w:rPr>
                        <w:t>匹配</w:t>
                      </w:r>
                    </w:p>
                    <w:p w:rsidR="00DF154B" w:rsidRDefault="00DF154B">
                      <w:r>
                        <w:t xml:space="preserve">     </w:t>
                      </w:r>
                      <w:r>
                        <w:rPr>
                          <w:rFonts w:hint="eastAsia"/>
                        </w:rPr>
                        <w:t>更改</w:t>
                      </w:r>
                      <w:r>
                        <w:t>数据库中</w:t>
                      </w:r>
                      <w:r>
                        <w:rPr>
                          <w:rFonts w:hint="eastAsia"/>
                        </w:rPr>
                        <w:t>帐号</w:t>
                      </w:r>
                      <w:r>
                        <w:t>信息表的余额信息</w:t>
                      </w:r>
                    </w:p>
                    <w:p w:rsidR="00DF154B" w:rsidRDefault="00DF154B">
                      <w:r>
                        <w:t xml:space="preserve">     </w:t>
                      </w:r>
                      <w:r>
                        <w:rPr>
                          <w:rFonts w:hint="eastAsia"/>
                        </w:rPr>
                        <w:t>并提示</w:t>
                      </w:r>
                      <w:r>
                        <w:t>账单生成成功</w:t>
                      </w:r>
                    </w:p>
                    <w:p w:rsidR="00DF154B" w:rsidRDefault="00DF154B">
                      <w:r>
                        <w:rPr>
                          <w:rFonts w:hint="eastAsia"/>
                        </w:rPr>
                        <w:t>如果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r>
                        <w:rPr>
                          <w:rFonts w:hint="eastAsia"/>
                        </w:rPr>
                        <w:t>错误</w:t>
                      </w:r>
                      <w:r>
                        <w:t>次数</w:t>
                      </w:r>
                      <w:r>
                        <w:rPr>
                          <w:rFonts w:hint="eastAsia"/>
                        </w:rPr>
                        <w:t>小于</w:t>
                      </w:r>
                      <w:r>
                        <w:t>三次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则</w:t>
                      </w:r>
                    </w:p>
                    <w:p w:rsidR="00DF154B" w:rsidRDefault="00DF154B" w:rsidP="00DF154B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重新输入</w:t>
                      </w:r>
                      <w:r>
                        <w:t>支付密码</w:t>
                      </w:r>
                    </w:p>
                    <w:p w:rsidR="00DF154B" w:rsidRDefault="00DF154B" w:rsidP="00DF154B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否则</w:t>
                      </w:r>
                      <w:r>
                        <w:rPr>
                          <w:rFonts w:hint="eastAsia"/>
                        </w:rPr>
                        <w:t xml:space="preserve">   </w:t>
                      </w:r>
                    </w:p>
                    <w:p w:rsidR="00DF154B" w:rsidRDefault="00DF154B" w:rsidP="00DF154B">
                      <w:r>
                        <w:t xml:space="preserve">     </w:t>
                      </w:r>
                      <w:r>
                        <w:rPr>
                          <w:rFonts w:hint="eastAsia"/>
                        </w:rPr>
                        <w:t>弹出</w:t>
                      </w:r>
                      <w:r>
                        <w:t>订单</w:t>
                      </w:r>
                      <w:r>
                        <w:rPr>
                          <w:rFonts w:hint="eastAsia"/>
                        </w:rPr>
                        <w:t>生成</w:t>
                      </w:r>
                      <w:r>
                        <w:t>失败窗口</w:t>
                      </w:r>
                    </w:p>
                    <w:p w:rsidR="00DF154B" w:rsidRDefault="00DF154B" w:rsidP="00DF154B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rPr>
                          <w:rFonts w:hint="eastAsia"/>
                        </w:rPr>
                        <w:t>转账失败</w:t>
                      </w:r>
                    </w:p>
                    <w:p w:rsidR="00DF154B" w:rsidRPr="00DF154B" w:rsidRDefault="00DF154B" w:rsidP="00DF154B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DF154B">
        <w:rPr>
          <w:noProof/>
          <w:sz w:val="340"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F14B2F6" wp14:editId="68227536">
                <wp:simplePos x="0" y="0"/>
                <wp:positionH relativeFrom="column">
                  <wp:posOffset>85090</wp:posOffset>
                </wp:positionH>
                <wp:positionV relativeFrom="paragraph">
                  <wp:posOffset>494030</wp:posOffset>
                </wp:positionV>
                <wp:extent cx="3872230" cy="2823845"/>
                <wp:effectExtent l="0" t="0" r="13970" b="14605"/>
                <wp:wrapSquare wrapText="bothSides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72230" cy="2823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F154B" w:rsidRDefault="00DF154B"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  <w:r>
                              <w:t>输入支付密码</w:t>
                            </w:r>
                          </w:p>
                          <w:p w:rsidR="00DF154B" w:rsidRDefault="00DF154B"/>
                          <w:p w:rsidR="00DF154B" w:rsidRDefault="00DF154B"/>
                          <w:p w:rsidR="00DF154B" w:rsidRDefault="00DF154B"/>
                          <w:p w:rsidR="00DF154B" w:rsidRDefault="00DF154B"/>
                          <w:p w:rsidR="00DF154B" w:rsidRDefault="00DF154B"/>
                          <w:p w:rsidR="00DF154B" w:rsidRDefault="00DF154B"/>
                          <w:p w:rsidR="00DF154B" w:rsidRDefault="00DF154B"/>
                          <w:p w:rsidR="00DF154B" w:rsidRDefault="00DF154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14B2F6" id="_x0000_s1039" type="#_x0000_t202" style="position:absolute;left:0;text-align:left;margin-left:6.7pt;margin-top:38.9pt;width:304.9pt;height:222.3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">
                <v:textbox>
                  <w:txbxContent>
                    <w:p w:rsidR="00DF154B" w:rsidRDefault="00DF154B">
                      <w:r>
                        <w:rPr>
                          <w:rFonts w:hint="eastAsia"/>
                        </w:rPr>
                        <w:t>用户</w:t>
                      </w:r>
                      <w:r>
                        <w:t>输入支付密码</w:t>
                      </w:r>
                    </w:p>
                    <w:p w:rsidR="00DF154B" w:rsidRDefault="00DF154B"/>
                    <w:p w:rsidR="00DF154B" w:rsidRDefault="00DF154B"/>
                    <w:p w:rsidR="00DF154B" w:rsidRDefault="00DF154B"/>
                    <w:p w:rsidR="00DF154B" w:rsidRDefault="00DF154B"/>
                    <w:p w:rsidR="00DF154B" w:rsidRDefault="00DF154B"/>
                    <w:p w:rsidR="00DF154B" w:rsidRDefault="00DF154B"/>
                    <w:p w:rsidR="00DF154B" w:rsidRDefault="00DF154B"/>
                    <w:p w:rsidR="00DF154B" w:rsidRDefault="00DF154B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DF154B">
        <w:rPr>
          <w:rFonts w:ascii="黑体" w:eastAsia="黑体" w:cs="黑体" w:hint="eastAsia"/>
          <w:color w:val="5B9BD5"/>
          <w:kern w:val="0"/>
          <w:sz w:val="32"/>
          <w:szCs w:val="16"/>
          <w:lang w:val="zh-CN"/>
        </w:rPr>
        <w:t>支付密码确认并更改余额</w:t>
      </w:r>
    </w:p>
    <w:sectPr w:rsidR="00116980" w:rsidRPr="00DF15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384C" w:rsidRDefault="007B384C" w:rsidP="003160A0">
      <w:r>
        <w:separator/>
      </w:r>
    </w:p>
  </w:endnote>
  <w:endnote w:type="continuationSeparator" w:id="0">
    <w:p w:rsidR="007B384C" w:rsidRDefault="007B384C" w:rsidP="003160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384C" w:rsidRDefault="007B384C" w:rsidP="003160A0">
      <w:r>
        <w:separator/>
      </w:r>
    </w:p>
  </w:footnote>
  <w:footnote w:type="continuationSeparator" w:id="0">
    <w:p w:rsidR="007B384C" w:rsidRDefault="007B384C" w:rsidP="003160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F173ACA"/>
    <w:multiLevelType w:val="hybridMultilevel"/>
    <w:tmpl w:val="FF52A42A"/>
    <w:lvl w:ilvl="0" w:tplc="393639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6F26"/>
    <w:rsid w:val="00023620"/>
    <w:rsid w:val="00116980"/>
    <w:rsid w:val="001672BE"/>
    <w:rsid w:val="001E3FD1"/>
    <w:rsid w:val="002667B7"/>
    <w:rsid w:val="003160A0"/>
    <w:rsid w:val="00365E2E"/>
    <w:rsid w:val="00382778"/>
    <w:rsid w:val="003A1BD5"/>
    <w:rsid w:val="003D50CC"/>
    <w:rsid w:val="003E3D78"/>
    <w:rsid w:val="00467A84"/>
    <w:rsid w:val="0047037F"/>
    <w:rsid w:val="00480C28"/>
    <w:rsid w:val="00556754"/>
    <w:rsid w:val="005A2029"/>
    <w:rsid w:val="006C409E"/>
    <w:rsid w:val="00757A3E"/>
    <w:rsid w:val="007B384C"/>
    <w:rsid w:val="00832D5F"/>
    <w:rsid w:val="00833946"/>
    <w:rsid w:val="00893AFD"/>
    <w:rsid w:val="00895AC8"/>
    <w:rsid w:val="008A24E6"/>
    <w:rsid w:val="009556DA"/>
    <w:rsid w:val="009619FB"/>
    <w:rsid w:val="009F4930"/>
    <w:rsid w:val="00A705A5"/>
    <w:rsid w:val="00A95AFC"/>
    <w:rsid w:val="00AA427C"/>
    <w:rsid w:val="00B70CF8"/>
    <w:rsid w:val="00BE0529"/>
    <w:rsid w:val="00BF082A"/>
    <w:rsid w:val="00C73043"/>
    <w:rsid w:val="00CF47D5"/>
    <w:rsid w:val="00D762DD"/>
    <w:rsid w:val="00D978DE"/>
    <w:rsid w:val="00DC0408"/>
    <w:rsid w:val="00DD32E3"/>
    <w:rsid w:val="00DF154B"/>
    <w:rsid w:val="00E26F26"/>
    <w:rsid w:val="00E325B8"/>
    <w:rsid w:val="00E33C63"/>
    <w:rsid w:val="00E3591F"/>
    <w:rsid w:val="00EA2CAB"/>
    <w:rsid w:val="00EF713E"/>
    <w:rsid w:val="00F16D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AC0011F-10F5-4B06-A7D2-296102FB8F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160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160A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160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160A0"/>
    <w:rPr>
      <w:sz w:val="18"/>
      <w:szCs w:val="18"/>
    </w:rPr>
  </w:style>
  <w:style w:type="paragraph" w:styleId="a5">
    <w:name w:val="List Paragraph"/>
    <w:basedOn w:val="a"/>
    <w:uiPriority w:val="34"/>
    <w:qFormat/>
    <w:rsid w:val="00DD32E3"/>
    <w:pPr>
      <w:ind w:firstLineChars="200" w:firstLine="420"/>
    </w:pPr>
  </w:style>
  <w:style w:type="table" w:styleId="a6">
    <w:name w:val="Table Grid"/>
    <w:basedOn w:val="a1"/>
    <w:uiPriority w:val="39"/>
    <w:rsid w:val="003827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1</Pages>
  <Words>212</Words>
  <Characters>1215</Characters>
  <Application>Microsoft Office Word</Application>
  <DocSecurity>0</DocSecurity>
  <Lines>10</Lines>
  <Paragraphs>2</Paragraphs>
  <ScaleCrop>false</ScaleCrop>
  <Company/>
  <LinksUpToDate>false</LinksUpToDate>
  <CharactersWithSpaces>14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Q</dc:creator>
  <cp:keywords/>
  <dc:description/>
  <cp:lastModifiedBy>WQ</cp:lastModifiedBy>
  <cp:revision>40</cp:revision>
  <dcterms:created xsi:type="dcterms:W3CDTF">2015-05-03T01:47:00Z</dcterms:created>
  <dcterms:modified xsi:type="dcterms:W3CDTF">2015-05-04T10:07:00Z</dcterms:modified>
</cp:coreProperties>
</file>